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8C901" w14:textId="014171C9"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3B5D6A94" w14:textId="3987CA86" w:rsidR="005D7FCE" w:rsidRPr="005D7FCE" w:rsidRDefault="00675DDB" w:rsidP="005D7FCE">
      <w:pPr>
        <w:pStyle w:val="Heading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TableGrid"/>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3B97D4D0" w:rsidR="005D7FCE" w:rsidRDefault="00CC31F7" w:rsidP="00BD4DF6">
            <w:r>
              <w:t>Panasonic</w:t>
            </w:r>
          </w:p>
        </w:tc>
        <w:tc>
          <w:tcPr>
            <w:tcW w:w="12176" w:type="dxa"/>
          </w:tcPr>
          <w:p w14:paraId="00F92D81" w14:textId="70CD387A" w:rsidR="005D7FCE" w:rsidRDefault="009719C2" w:rsidP="00BD4DF6">
            <w:pPr>
              <w:rPr>
                <w:lang w:eastAsia="zh-CN"/>
              </w:rPr>
            </w:pPr>
            <w:r>
              <w:rPr>
                <w:lang w:eastAsia="zh-CN"/>
              </w:rPr>
              <w:t>Support the FL proposal</w:t>
            </w:r>
          </w:p>
        </w:tc>
      </w:tr>
      <w:tr w:rsidR="005D7FCE" w:rsidRPr="0000192F" w14:paraId="3C4F3972" w14:textId="77777777" w:rsidTr="00BD4DF6">
        <w:tc>
          <w:tcPr>
            <w:tcW w:w="2405" w:type="dxa"/>
          </w:tcPr>
          <w:p w14:paraId="04D84C20" w14:textId="53DFCDDF" w:rsidR="005D7FCE" w:rsidRPr="0000192F" w:rsidRDefault="001B32F6" w:rsidP="00BD4DF6">
            <w:pPr>
              <w:rPr>
                <w:sz w:val="20"/>
              </w:rPr>
            </w:pPr>
            <w:r>
              <w:rPr>
                <w:rFonts w:hint="eastAsia"/>
                <w:sz w:val="20"/>
              </w:rPr>
              <w:t>OPPO</w:t>
            </w:r>
          </w:p>
        </w:tc>
        <w:tc>
          <w:tcPr>
            <w:tcW w:w="12176" w:type="dxa"/>
          </w:tcPr>
          <w:p w14:paraId="78ED2271" w14:textId="4BE9D275" w:rsidR="005D7FCE" w:rsidRPr="0000192F" w:rsidRDefault="001B32F6" w:rsidP="00BD4DF6">
            <w:pPr>
              <w:rPr>
                <w:sz w:val="20"/>
                <w:lang w:eastAsia="zh-CN"/>
              </w:rPr>
            </w:pPr>
            <w:r>
              <w:rPr>
                <w:rFonts w:hint="eastAsia"/>
                <w:sz w:val="20"/>
                <w:lang w:eastAsia="zh-CN"/>
              </w:rPr>
              <w:t>support</w:t>
            </w:r>
          </w:p>
        </w:tc>
      </w:tr>
      <w:tr w:rsidR="00677E03" w:rsidRPr="0000192F" w14:paraId="6FF67E2D" w14:textId="77777777" w:rsidTr="00BD4DF6">
        <w:tc>
          <w:tcPr>
            <w:tcW w:w="2405" w:type="dxa"/>
          </w:tcPr>
          <w:p w14:paraId="126AA3C0" w14:textId="638A7F04" w:rsidR="00677E03" w:rsidRDefault="00677E03" w:rsidP="00BD4DF6">
            <w:pPr>
              <w:rPr>
                <w:sz w:val="20"/>
              </w:rPr>
            </w:pPr>
            <w:r>
              <w:rPr>
                <w:sz w:val="20"/>
              </w:rPr>
              <w:t>CATT</w:t>
            </w:r>
          </w:p>
        </w:tc>
        <w:tc>
          <w:tcPr>
            <w:tcW w:w="12176" w:type="dxa"/>
          </w:tcPr>
          <w:p w14:paraId="2018BC24" w14:textId="7C07FFB4" w:rsidR="00677E03" w:rsidRDefault="00677E03" w:rsidP="00BD4DF6">
            <w:pPr>
              <w:rPr>
                <w:sz w:val="20"/>
                <w:lang w:eastAsia="zh-CN"/>
              </w:rPr>
            </w:pPr>
            <w:r>
              <w:rPr>
                <w:sz w:val="20"/>
                <w:lang w:eastAsia="zh-CN"/>
              </w:rPr>
              <w:t>support</w:t>
            </w:r>
          </w:p>
        </w:tc>
      </w:tr>
      <w:tr w:rsidR="00EA4E2C" w:rsidRPr="0000192F" w14:paraId="7D2B1E70" w14:textId="77777777" w:rsidTr="00BD4DF6">
        <w:tc>
          <w:tcPr>
            <w:tcW w:w="2405" w:type="dxa"/>
          </w:tcPr>
          <w:p w14:paraId="3FC4845A" w14:textId="79E115F2" w:rsidR="00EA4E2C" w:rsidRDefault="00EA4E2C" w:rsidP="00EA4E2C">
            <w:pPr>
              <w:rPr>
                <w:sz w:val="20"/>
              </w:rPr>
            </w:pPr>
            <w:r>
              <w:rPr>
                <w:sz w:val="20"/>
              </w:rPr>
              <w:t>MediaTek</w:t>
            </w:r>
          </w:p>
        </w:tc>
        <w:tc>
          <w:tcPr>
            <w:tcW w:w="12176" w:type="dxa"/>
          </w:tcPr>
          <w:p w14:paraId="71163CE5" w14:textId="4B13EE68" w:rsidR="00EA4E2C" w:rsidRDefault="00EA4E2C" w:rsidP="00EA4E2C">
            <w:pPr>
              <w:rPr>
                <w:sz w:val="20"/>
                <w:lang w:eastAsia="zh-CN"/>
              </w:rPr>
            </w:pPr>
            <w:r>
              <w:rPr>
                <w:sz w:val="20"/>
                <w:lang w:eastAsia="zh-CN"/>
              </w:rPr>
              <w:t>We are ok with the proposal</w:t>
            </w:r>
          </w:p>
        </w:tc>
      </w:tr>
      <w:tr w:rsidR="00AA5B2B" w:rsidRPr="0000192F" w14:paraId="3C73B8DF" w14:textId="77777777" w:rsidTr="00BD4DF6">
        <w:tc>
          <w:tcPr>
            <w:tcW w:w="2405" w:type="dxa"/>
          </w:tcPr>
          <w:p w14:paraId="6FDC5ABC" w14:textId="6ECFE233" w:rsidR="00AA5B2B" w:rsidRDefault="00AA5B2B" w:rsidP="00AA5B2B">
            <w:pPr>
              <w:rPr>
                <w:sz w:val="20"/>
              </w:rPr>
            </w:pPr>
            <w:r>
              <w:rPr>
                <w:sz w:val="20"/>
              </w:rPr>
              <w:t>Qualcomm</w:t>
            </w:r>
          </w:p>
        </w:tc>
        <w:tc>
          <w:tcPr>
            <w:tcW w:w="12176" w:type="dxa"/>
          </w:tcPr>
          <w:p w14:paraId="3825B3F1" w14:textId="77777777" w:rsidR="00AA5B2B" w:rsidRDefault="00AA5B2B" w:rsidP="00AA5B2B">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7391D3B5" w14:textId="0AE12BFC" w:rsidR="00AA5B2B" w:rsidRPr="00AA5B2B" w:rsidRDefault="00AA5B2B" w:rsidP="00AA5B2B">
            <w:pPr>
              <w:spacing w:after="0" w:line="240" w:lineRule="auto"/>
              <w:rPr>
                <w:lang w:val="en-GB"/>
              </w:rPr>
            </w:pPr>
            <w:r w:rsidRPr="00AA5B2B">
              <w:rPr>
                <w:sz w:val="20"/>
                <w:szCs w:val="20"/>
                <w:lang w:val="en-GB"/>
              </w:rPr>
              <w:t xml:space="preserve">Conclude that for 120 kHz SCS, no multi-slot </w:t>
            </w:r>
            <w:r w:rsidRPr="00AA5B2B">
              <w:rPr>
                <w:sz w:val="20"/>
                <w:szCs w:val="20"/>
                <w:highlight w:val="yellow"/>
                <w:lang w:val="en-GB"/>
              </w:rPr>
              <w:t>UE capability</w:t>
            </w:r>
            <w:r w:rsidRPr="00AA5B2B">
              <w:rPr>
                <w:sz w:val="20"/>
                <w:szCs w:val="20"/>
                <w:lang w:val="en-GB"/>
              </w:rPr>
              <w:t xml:space="preserve"> for PDCCH monitoring is needed.</w:t>
            </w:r>
          </w:p>
        </w:tc>
      </w:tr>
      <w:tr w:rsidR="006722E3" w:rsidRPr="0000192F" w14:paraId="5892F34D" w14:textId="77777777" w:rsidTr="00BD4DF6">
        <w:tc>
          <w:tcPr>
            <w:tcW w:w="2405" w:type="dxa"/>
          </w:tcPr>
          <w:p w14:paraId="40FBA3E3" w14:textId="7646E966" w:rsidR="006722E3" w:rsidRDefault="006722E3" w:rsidP="006722E3">
            <w:pPr>
              <w:rPr>
                <w:sz w:val="20"/>
              </w:rPr>
            </w:pPr>
            <w:r>
              <w:rPr>
                <w:sz w:val="20"/>
              </w:rPr>
              <w:t>Ericsson</w:t>
            </w:r>
          </w:p>
        </w:tc>
        <w:tc>
          <w:tcPr>
            <w:tcW w:w="12176" w:type="dxa"/>
          </w:tcPr>
          <w:p w14:paraId="1974E27F" w14:textId="6DA91C15" w:rsidR="006722E3" w:rsidRDefault="006722E3" w:rsidP="006722E3">
            <w:pPr>
              <w:rPr>
                <w:sz w:val="20"/>
                <w:lang w:eastAsia="zh-CN"/>
              </w:rPr>
            </w:pPr>
            <w:r>
              <w:rPr>
                <w:sz w:val="20"/>
                <w:lang w:eastAsia="zh-CN"/>
              </w:rPr>
              <w:t>Support the FL proposal. Agree with Qualcomm's addition.</w:t>
            </w:r>
          </w:p>
          <w:p w14:paraId="10CB0BDE" w14:textId="3421E01A" w:rsidR="006722E3" w:rsidRDefault="006722E3" w:rsidP="006722E3">
            <w:pPr>
              <w:rPr>
                <w:sz w:val="20"/>
                <w:lang w:eastAsia="zh-CN"/>
              </w:rPr>
            </w:pPr>
            <w:r>
              <w:rPr>
                <w:sz w:val="20"/>
                <w:lang w:eastAsia="zh-CN"/>
              </w:rPr>
              <w:t>Both the per-slot (Rel-15) and per-span (Rel-16) monitoring approaches are supported as is.</w:t>
            </w:r>
          </w:p>
        </w:tc>
      </w:tr>
      <w:tr w:rsidR="00104E1C" w:rsidRPr="0000192F" w14:paraId="4AAEE943" w14:textId="77777777" w:rsidTr="00BD4DF6">
        <w:tc>
          <w:tcPr>
            <w:tcW w:w="2405" w:type="dxa"/>
          </w:tcPr>
          <w:p w14:paraId="626DCF60" w14:textId="7BA10757" w:rsidR="00104E1C" w:rsidRDefault="00104E1C" w:rsidP="006722E3">
            <w:pPr>
              <w:rPr>
                <w:sz w:val="20"/>
              </w:rPr>
            </w:pPr>
            <w:r>
              <w:rPr>
                <w:sz w:val="20"/>
              </w:rPr>
              <w:t>Futurewei</w:t>
            </w:r>
          </w:p>
        </w:tc>
        <w:tc>
          <w:tcPr>
            <w:tcW w:w="12176" w:type="dxa"/>
          </w:tcPr>
          <w:p w14:paraId="29B97449" w14:textId="159EAF04" w:rsidR="00104E1C" w:rsidRDefault="00104E1C" w:rsidP="006722E3">
            <w:pPr>
              <w:rPr>
                <w:sz w:val="20"/>
                <w:lang w:eastAsia="zh-CN"/>
              </w:rPr>
            </w:pPr>
            <w:r>
              <w:rPr>
                <w:sz w:val="20"/>
                <w:lang w:eastAsia="zh-CN"/>
              </w:rPr>
              <w:t>Support the proposal.</w:t>
            </w:r>
          </w:p>
        </w:tc>
      </w:tr>
      <w:tr w:rsidR="00713CE1" w:rsidRPr="0000192F" w14:paraId="0ECFBECA" w14:textId="77777777" w:rsidTr="00BD4DF6">
        <w:tc>
          <w:tcPr>
            <w:tcW w:w="2405" w:type="dxa"/>
          </w:tcPr>
          <w:p w14:paraId="3F831CE6" w14:textId="39375681" w:rsidR="00713CE1" w:rsidRDefault="00713CE1" w:rsidP="006722E3">
            <w:pPr>
              <w:rPr>
                <w:sz w:val="20"/>
              </w:rPr>
            </w:pPr>
            <w:r>
              <w:rPr>
                <w:sz w:val="20"/>
              </w:rPr>
              <w:t>Convida Wireless</w:t>
            </w:r>
          </w:p>
        </w:tc>
        <w:tc>
          <w:tcPr>
            <w:tcW w:w="12176" w:type="dxa"/>
          </w:tcPr>
          <w:p w14:paraId="23F87C92" w14:textId="5ED2DC24" w:rsidR="00713CE1" w:rsidRDefault="00713CE1" w:rsidP="006722E3">
            <w:pPr>
              <w:rPr>
                <w:sz w:val="20"/>
                <w:lang w:eastAsia="zh-CN"/>
              </w:rPr>
            </w:pPr>
            <w:r w:rsidRPr="00713CE1">
              <w:rPr>
                <w:sz w:val="20"/>
                <w:lang w:eastAsia="zh-CN"/>
              </w:rPr>
              <w:t>We agree with the moderator’s proposal.</w:t>
            </w:r>
          </w:p>
        </w:tc>
      </w:tr>
    </w:tbl>
    <w:p w14:paraId="085529BB" w14:textId="4DC8004D" w:rsidR="00CA72AE" w:rsidRDefault="00675DDB">
      <w:pPr>
        <w:pStyle w:val="Heading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Most companies suggest to support the following multi-slot monitoring durations:</w:t>
      </w:r>
    </w:p>
    <w:p w14:paraId="0FB5905E" w14:textId="14B1672A" w:rsidR="00675DDB" w:rsidRDefault="00675DDB" w:rsidP="006C7C0B">
      <w:pPr>
        <w:pStyle w:val="ListParagraph"/>
        <w:numPr>
          <w:ilvl w:val="0"/>
          <w:numId w:val="57"/>
        </w:numPr>
      </w:pPr>
      <w:r>
        <w:t>4 slots for SCS 480 kHz</w:t>
      </w:r>
    </w:p>
    <w:p w14:paraId="74CF75CB" w14:textId="430F5776" w:rsidR="00675DDB" w:rsidRDefault="00675DDB" w:rsidP="006C7C0B">
      <w:pPr>
        <w:pStyle w:val="ListParagraph"/>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ListParagraph"/>
        <w:numPr>
          <w:ilvl w:val="0"/>
          <w:numId w:val="57"/>
        </w:numPr>
      </w:pPr>
      <w:r>
        <w:lastRenderedPageBreak/>
        <w:t>1, 2 slots for SCS 480 kHz</w:t>
      </w:r>
    </w:p>
    <w:p w14:paraId="3769E96E" w14:textId="21564F90" w:rsidR="00675DDB" w:rsidRDefault="00675DDB" w:rsidP="006C7C0B">
      <w:pPr>
        <w:pStyle w:val="ListParagraph"/>
        <w:numPr>
          <w:ilvl w:val="0"/>
          <w:numId w:val="57"/>
        </w:numPr>
      </w:pPr>
      <w:r>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28607DCB" w:rsidR="00675DDB" w:rsidRDefault="009719C2" w:rsidP="00BD4DF6">
            <w:r>
              <w:t>Panasonic</w:t>
            </w:r>
          </w:p>
        </w:tc>
        <w:tc>
          <w:tcPr>
            <w:tcW w:w="12176" w:type="dxa"/>
          </w:tcPr>
          <w:p w14:paraId="6F9B6332" w14:textId="7E716A58" w:rsidR="00675DDB" w:rsidRDefault="009719C2" w:rsidP="00BD4DF6">
            <w:pPr>
              <w:rPr>
                <w:lang w:eastAsia="zh-CN"/>
              </w:rPr>
            </w:pPr>
            <w:r>
              <w:rPr>
                <w:lang w:eastAsia="zh-CN"/>
              </w:rPr>
              <w:t>Support the FL proposal.</w:t>
            </w:r>
          </w:p>
        </w:tc>
      </w:tr>
      <w:tr w:rsidR="00675DDB" w:rsidRPr="0000192F" w14:paraId="689305D3" w14:textId="77777777" w:rsidTr="00BD4DF6">
        <w:tc>
          <w:tcPr>
            <w:tcW w:w="2405" w:type="dxa"/>
          </w:tcPr>
          <w:p w14:paraId="324FC936" w14:textId="643BA24D" w:rsidR="00675DDB" w:rsidRPr="0000192F" w:rsidRDefault="001B32F6" w:rsidP="00BD4DF6">
            <w:pPr>
              <w:rPr>
                <w:sz w:val="20"/>
              </w:rPr>
            </w:pPr>
            <w:r>
              <w:rPr>
                <w:rFonts w:hint="eastAsia"/>
                <w:sz w:val="20"/>
              </w:rPr>
              <w:t>OPPO</w:t>
            </w:r>
          </w:p>
        </w:tc>
        <w:tc>
          <w:tcPr>
            <w:tcW w:w="12176" w:type="dxa"/>
          </w:tcPr>
          <w:p w14:paraId="39E6DC02" w14:textId="5ECE4EF8" w:rsidR="00675DDB" w:rsidRPr="0000192F" w:rsidRDefault="001B32F6" w:rsidP="00BD4DF6">
            <w:pPr>
              <w:rPr>
                <w:sz w:val="20"/>
                <w:lang w:eastAsia="zh-CN"/>
              </w:rPr>
            </w:pPr>
            <w:r>
              <w:rPr>
                <w:rFonts w:hint="eastAsia"/>
                <w:sz w:val="20"/>
                <w:lang w:eastAsia="zh-CN"/>
              </w:rPr>
              <w:t>Support</w:t>
            </w:r>
          </w:p>
        </w:tc>
      </w:tr>
      <w:tr w:rsidR="00677E03" w:rsidRPr="0000192F" w14:paraId="1F7DCA0A" w14:textId="77777777" w:rsidTr="00BD4DF6">
        <w:tc>
          <w:tcPr>
            <w:tcW w:w="2405" w:type="dxa"/>
          </w:tcPr>
          <w:p w14:paraId="1DCFDFCA" w14:textId="37BCA13F" w:rsidR="00677E03" w:rsidRDefault="00677E03" w:rsidP="00BD4DF6">
            <w:pPr>
              <w:rPr>
                <w:sz w:val="20"/>
              </w:rPr>
            </w:pPr>
            <w:r>
              <w:rPr>
                <w:sz w:val="20"/>
              </w:rPr>
              <w:t>CATT</w:t>
            </w:r>
          </w:p>
        </w:tc>
        <w:tc>
          <w:tcPr>
            <w:tcW w:w="12176" w:type="dxa"/>
          </w:tcPr>
          <w:p w14:paraId="4AC916D5" w14:textId="0DB8C600" w:rsidR="00677E03" w:rsidRDefault="00677E03" w:rsidP="00BD4DF6">
            <w:pPr>
              <w:rPr>
                <w:sz w:val="20"/>
                <w:lang w:eastAsia="zh-CN"/>
              </w:rPr>
            </w:pPr>
            <w:r>
              <w:rPr>
                <w:rFonts w:hint="eastAsia"/>
                <w:sz w:val="20"/>
                <w:lang w:eastAsia="zh-CN"/>
              </w:rPr>
              <w:t>Support</w:t>
            </w:r>
          </w:p>
        </w:tc>
      </w:tr>
      <w:tr w:rsidR="00EA4E2C" w:rsidRPr="0000192F" w14:paraId="6B96598B" w14:textId="77777777" w:rsidTr="00BD4DF6">
        <w:tc>
          <w:tcPr>
            <w:tcW w:w="2405" w:type="dxa"/>
          </w:tcPr>
          <w:p w14:paraId="1F876839" w14:textId="6281450D" w:rsidR="00EA4E2C" w:rsidRDefault="00EA4E2C" w:rsidP="00EA4E2C">
            <w:pPr>
              <w:rPr>
                <w:sz w:val="20"/>
              </w:rPr>
            </w:pPr>
            <w:r>
              <w:rPr>
                <w:sz w:val="20"/>
              </w:rPr>
              <w:t>MediaTek</w:t>
            </w:r>
          </w:p>
        </w:tc>
        <w:tc>
          <w:tcPr>
            <w:tcW w:w="12176" w:type="dxa"/>
          </w:tcPr>
          <w:p w14:paraId="28B61026" w14:textId="1442FF5B" w:rsidR="00EA4E2C" w:rsidRDefault="00EA4E2C" w:rsidP="00EA4E2C">
            <w:pPr>
              <w:rPr>
                <w:sz w:val="20"/>
                <w:lang w:eastAsia="zh-CN"/>
              </w:rPr>
            </w:pPr>
            <w:r>
              <w:rPr>
                <w:sz w:val="20"/>
                <w:lang w:eastAsia="zh-CN"/>
              </w:rPr>
              <w:t>We are ok with the proposal</w:t>
            </w:r>
          </w:p>
        </w:tc>
      </w:tr>
      <w:tr w:rsidR="00D85E07" w:rsidRPr="0000192F" w14:paraId="59B09D73" w14:textId="77777777" w:rsidTr="00BD4DF6">
        <w:tc>
          <w:tcPr>
            <w:tcW w:w="2405" w:type="dxa"/>
          </w:tcPr>
          <w:p w14:paraId="36A9890A" w14:textId="28EC3841" w:rsidR="00D85E07" w:rsidRDefault="00D85E07" w:rsidP="00D85E07">
            <w:pPr>
              <w:rPr>
                <w:sz w:val="20"/>
              </w:rPr>
            </w:pPr>
            <w:r>
              <w:rPr>
                <w:sz w:val="20"/>
              </w:rPr>
              <w:t>Qualcomm</w:t>
            </w:r>
          </w:p>
        </w:tc>
        <w:tc>
          <w:tcPr>
            <w:tcW w:w="12176" w:type="dxa"/>
          </w:tcPr>
          <w:p w14:paraId="0936D8C1" w14:textId="76EF6C7D" w:rsidR="00D85E07" w:rsidRDefault="00D85E07" w:rsidP="00D85E07">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18260E00" w14:textId="77777777" w:rsidR="00D85E07" w:rsidRDefault="00D85E07" w:rsidP="00D85E07">
            <w:pPr>
              <w:rPr>
                <w:sz w:val="20"/>
                <w:lang w:eastAsia="zh-CN"/>
              </w:rPr>
            </w:pPr>
          </w:p>
          <w:p w14:paraId="06F3DE16" w14:textId="77777777" w:rsidR="00D85E07" w:rsidRPr="00631EE9" w:rsidRDefault="00D85E07" w:rsidP="00D85E07">
            <w:pPr>
              <w:autoSpaceDE/>
              <w:autoSpaceDN/>
              <w:adjustRightInd/>
              <w:snapToGrid/>
              <w:spacing w:after="0" w:line="240" w:lineRule="auto"/>
              <w:rPr>
                <w:rFonts w:ascii="Segoe UI" w:eastAsia="Times New Roman" w:hAnsi="Segoe UI" w:cs="Segoe UI"/>
                <w:color w:val="FF0000"/>
                <w:sz w:val="21"/>
                <w:szCs w:val="21"/>
                <w:lang w:val="en-GB" w:eastAsia="ja-JP"/>
              </w:rPr>
            </w:pPr>
            <w:r w:rsidRPr="00631EE9">
              <w:rPr>
                <w:rFonts w:eastAsia="Times New Roman"/>
                <w:color w:val="FF0000"/>
                <w:lang w:eastAsia="ja-JP"/>
              </w:rPr>
              <w:t>For multi-slot PDCCH monitoring capability, support the following numbers of slots as the default UE capability</w:t>
            </w:r>
          </w:p>
          <w:p w14:paraId="549B9B6D" w14:textId="77777777" w:rsidR="00D85E07" w:rsidRPr="00AF2E3B" w:rsidRDefault="00D85E07" w:rsidP="00D85E07">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70A68F98" w14:textId="77777777" w:rsidR="00D85E07" w:rsidRPr="00AF2E3B" w:rsidRDefault="00D85E07" w:rsidP="00D85E07">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247EDD62" w14:textId="77777777" w:rsidR="00D85E07" w:rsidRDefault="00D85E07" w:rsidP="00D85E07">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20FB09B8" w14:textId="76F80904" w:rsidR="00D85E07" w:rsidRPr="00D85E07" w:rsidRDefault="00D85E07" w:rsidP="00D85E07">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D85E07">
              <w:rPr>
                <w:rFonts w:ascii="Calibri" w:eastAsia="Times New Roman" w:hAnsi="Calibri" w:cs="Calibri"/>
                <w:lang w:val="en-GB" w:eastAsia="ja-JP"/>
              </w:rPr>
              <w:t>Larger values than 4/8 slots for 480/960 kHz are not supported</w:t>
            </w:r>
          </w:p>
        </w:tc>
      </w:tr>
      <w:tr w:rsidR="006722E3" w:rsidRPr="006722E3" w14:paraId="25D6009A" w14:textId="77777777" w:rsidTr="00BD4DF6">
        <w:tc>
          <w:tcPr>
            <w:tcW w:w="2405" w:type="dxa"/>
          </w:tcPr>
          <w:p w14:paraId="40B52BD0" w14:textId="21347FB2" w:rsidR="006722E3" w:rsidRPr="006722E3" w:rsidRDefault="006722E3" w:rsidP="006722E3">
            <w:pPr>
              <w:rPr>
                <w:sz w:val="20"/>
              </w:rPr>
            </w:pPr>
            <w:r>
              <w:rPr>
                <w:sz w:val="20"/>
              </w:rPr>
              <w:t>Ericsson</w:t>
            </w:r>
          </w:p>
        </w:tc>
        <w:tc>
          <w:tcPr>
            <w:tcW w:w="12176" w:type="dxa"/>
          </w:tcPr>
          <w:p w14:paraId="76138CBA" w14:textId="77777777" w:rsidR="006722E3" w:rsidRDefault="006722E3" w:rsidP="006722E3">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670ABD32" w14:textId="77777777" w:rsidR="006722E3" w:rsidRPr="00A91BD2" w:rsidRDefault="006722E3" w:rsidP="006722E3">
            <w:pPr>
              <w:ind w:left="425"/>
              <w:rPr>
                <w:sz w:val="20"/>
                <w:lang w:eastAsia="zh-CN"/>
              </w:rPr>
            </w:pPr>
            <w:r w:rsidRPr="00A91BD2">
              <w:rPr>
                <w:sz w:val="20"/>
                <w:lang w:eastAsia="zh-CN"/>
              </w:rPr>
              <w:lastRenderedPageBreak/>
              <w:t>Proposal:</w:t>
            </w:r>
          </w:p>
          <w:p w14:paraId="637E5E19" w14:textId="77777777" w:rsidR="006722E3" w:rsidRDefault="006722E3" w:rsidP="006722E3">
            <w:pPr>
              <w:ind w:left="425"/>
              <w:rPr>
                <w:sz w:val="20"/>
                <w:lang w:eastAsia="zh-CN"/>
              </w:rPr>
            </w:pPr>
            <w:r w:rsidRPr="00A91BD2">
              <w:rPr>
                <w:sz w:val="20"/>
                <w:lang w:eastAsia="zh-CN"/>
              </w:rPr>
              <w:t xml:space="preserve">Define a </w:t>
            </w:r>
            <w:r>
              <w:rPr>
                <w:sz w:val="20"/>
                <w:lang w:eastAsia="zh-CN"/>
              </w:rPr>
              <w:t>multi-</w:t>
            </w:r>
            <w:r w:rsidRPr="00A91BD2">
              <w:rPr>
                <w:sz w:val="20"/>
                <w:lang w:eastAsia="zh-CN"/>
              </w:rPr>
              <w:t xml:space="preserve">slot </w:t>
            </w:r>
            <w:r>
              <w:rPr>
                <w:sz w:val="20"/>
                <w:lang w:eastAsia="zh-CN"/>
              </w:rPr>
              <w:t xml:space="preserve">(B slots) </w:t>
            </w:r>
            <w:r w:rsidRPr="00A91BD2">
              <w:rPr>
                <w:sz w:val="20"/>
                <w:lang w:eastAsia="zh-CN"/>
              </w:rPr>
              <w:t>PDCCH monitoring</w:t>
            </w:r>
            <w:r>
              <w:rPr>
                <w:sz w:val="20"/>
                <w:lang w:eastAsia="zh-CN"/>
              </w:rPr>
              <w:t xml:space="preserve"> capability</w:t>
            </w:r>
            <w:r w:rsidRPr="00A91BD2">
              <w:rPr>
                <w:sz w:val="20"/>
                <w:lang w:eastAsia="zh-CN"/>
              </w:rPr>
              <w:t>, where</w:t>
            </w:r>
            <w:r>
              <w:rPr>
                <w:sz w:val="20"/>
                <w:lang w:eastAsia="zh-CN"/>
              </w:rPr>
              <w:t xml:space="preserve"> B = 4/8 for </w:t>
            </w:r>
            <w:r w:rsidRPr="00A91BD2">
              <w:rPr>
                <w:sz w:val="20"/>
                <w:lang w:eastAsia="zh-CN"/>
              </w:rPr>
              <w:t>480/960 kHz</w:t>
            </w:r>
          </w:p>
          <w:p w14:paraId="015E9DBD" w14:textId="641E5A30" w:rsidR="006722E3" w:rsidRPr="006722E3" w:rsidRDefault="006722E3" w:rsidP="006722E3">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104E1C" w:rsidRPr="006722E3" w14:paraId="56BC8089" w14:textId="77777777" w:rsidTr="00BD4DF6">
        <w:tc>
          <w:tcPr>
            <w:tcW w:w="2405" w:type="dxa"/>
          </w:tcPr>
          <w:p w14:paraId="0895491B" w14:textId="2B107607" w:rsidR="00104E1C" w:rsidRDefault="00104E1C" w:rsidP="006722E3">
            <w:pPr>
              <w:rPr>
                <w:sz w:val="20"/>
              </w:rPr>
            </w:pPr>
            <w:r>
              <w:rPr>
                <w:sz w:val="20"/>
              </w:rPr>
              <w:lastRenderedPageBreak/>
              <w:t>Futurewei</w:t>
            </w:r>
          </w:p>
        </w:tc>
        <w:tc>
          <w:tcPr>
            <w:tcW w:w="12176" w:type="dxa"/>
          </w:tcPr>
          <w:p w14:paraId="62223E4A" w14:textId="6EF68A97" w:rsidR="00104E1C" w:rsidRDefault="00104E1C" w:rsidP="006722E3">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713CE1" w:rsidRPr="006722E3" w14:paraId="08AC14FE" w14:textId="77777777" w:rsidTr="00BD4DF6">
        <w:tc>
          <w:tcPr>
            <w:tcW w:w="2405" w:type="dxa"/>
          </w:tcPr>
          <w:p w14:paraId="05CBC66F" w14:textId="3A789FF2" w:rsidR="00713CE1" w:rsidRDefault="00713CE1" w:rsidP="006722E3">
            <w:pPr>
              <w:rPr>
                <w:sz w:val="20"/>
              </w:rPr>
            </w:pPr>
            <w:r>
              <w:rPr>
                <w:sz w:val="20"/>
              </w:rPr>
              <w:t>Convida Wireless</w:t>
            </w:r>
          </w:p>
        </w:tc>
        <w:tc>
          <w:tcPr>
            <w:tcW w:w="12176" w:type="dxa"/>
          </w:tcPr>
          <w:p w14:paraId="75884AD7" w14:textId="394E3CAD" w:rsidR="00713CE1" w:rsidRDefault="00713CE1" w:rsidP="006722E3">
            <w:pPr>
              <w:rPr>
                <w:sz w:val="20"/>
                <w:lang w:eastAsia="zh-CN"/>
              </w:rPr>
            </w:pPr>
            <w:r>
              <w:rPr>
                <w:sz w:val="20"/>
                <w:lang w:eastAsia="zh-CN"/>
              </w:rPr>
              <w:t xml:space="preserve">We are OK with the proposal. </w:t>
            </w:r>
            <w:r w:rsidRPr="00713CE1">
              <w:rPr>
                <w:sz w:val="20"/>
                <w:lang w:eastAsia="zh-CN"/>
              </w:rPr>
              <w:t xml:space="preserve">Just </w:t>
            </w:r>
            <w:r w:rsidR="006B7099">
              <w:rPr>
                <w:sz w:val="20"/>
                <w:lang w:eastAsia="zh-CN"/>
              </w:rPr>
              <w:t>would like to</w:t>
            </w:r>
            <w:r w:rsidRPr="00713CE1">
              <w:rPr>
                <w:sz w:val="20"/>
                <w:lang w:eastAsia="zh-CN"/>
              </w:rPr>
              <w:t xml:space="preserve"> clarif</w:t>
            </w:r>
            <w:r w:rsidR="006B7099">
              <w:rPr>
                <w:sz w:val="20"/>
                <w:lang w:eastAsia="zh-CN"/>
              </w:rPr>
              <w:t>y</w:t>
            </w:r>
            <w:r w:rsidRPr="00713CE1">
              <w:rPr>
                <w:sz w:val="20"/>
                <w:lang w:eastAsia="zh-CN"/>
              </w:rPr>
              <w:t>, is “</w:t>
            </w:r>
            <w:r w:rsidRPr="00713CE1">
              <w:rPr>
                <w:rFonts w:eastAsia="Times New Roman"/>
                <w:lang w:eastAsia="ja-JP"/>
              </w:rPr>
              <w:t xml:space="preserve">Supported number of slots for multi-slot PDCCH monitoring” should be “Supported </w:t>
            </w:r>
            <w:r w:rsidRPr="00713CE1">
              <w:rPr>
                <w:rFonts w:eastAsia="Times New Roman"/>
                <w:b/>
                <w:bCs/>
                <w:lang w:eastAsia="ja-JP"/>
              </w:rPr>
              <w:t>maximum</w:t>
            </w:r>
            <w:r w:rsidRPr="00713CE1">
              <w:rPr>
                <w:rFonts w:eastAsia="Times New Roman"/>
                <w:lang w:eastAsia="ja-JP"/>
              </w:rPr>
              <w:t xml:space="preserve"> number of slots for multi-slot PDCCH monitoring”? </w:t>
            </w:r>
            <w:r w:rsidRPr="00713CE1">
              <w:rPr>
                <w:rFonts w:ascii="Segoe UI" w:eastAsia="Times New Roman" w:hAnsi="Segoe UI" w:cs="Segoe UI"/>
                <w:sz w:val="21"/>
                <w:szCs w:val="21"/>
                <w:lang w:val="en-GB" w:eastAsia="ja-JP"/>
              </w:rPr>
              <w:t xml:space="preserve"> </w:t>
            </w: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Heading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ListParagraph"/>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ListParagraph"/>
              <w:widowControl/>
              <w:numPr>
                <w:ilvl w:val="1"/>
                <w:numId w:val="16"/>
              </w:numPr>
            </w:pPr>
            <w:r w:rsidRPr="002C1E66">
              <w:t>Each slot group consists of X slots</w:t>
            </w:r>
          </w:p>
          <w:p w14:paraId="11360ADE" w14:textId="77777777" w:rsidR="008149F5" w:rsidRPr="002C1E66" w:rsidRDefault="008149F5" w:rsidP="008149F5">
            <w:pPr>
              <w:pStyle w:val="ListParagraph"/>
              <w:widowControl/>
              <w:numPr>
                <w:ilvl w:val="1"/>
                <w:numId w:val="16"/>
              </w:numPr>
            </w:pPr>
            <w:r w:rsidRPr="002C1E66">
              <w:t>Slot groups are consecutive and non-overlapping</w:t>
            </w:r>
          </w:p>
          <w:p w14:paraId="614BABE1" w14:textId="77777777" w:rsidR="008149F5" w:rsidRPr="002C1E66" w:rsidRDefault="008149F5" w:rsidP="008149F5">
            <w:pPr>
              <w:pStyle w:val="ListParagraph"/>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ListParagraph"/>
              <w:widowControl/>
              <w:numPr>
                <w:ilvl w:val="1"/>
                <w:numId w:val="16"/>
              </w:numPr>
            </w:pPr>
            <w:r w:rsidRPr="002C1E66">
              <w:t>FFS: Supported values/constraints of X and Y, e.g. Y&lt;=X, Y=X</w:t>
            </w:r>
          </w:p>
          <w:p w14:paraId="400A3816" w14:textId="77777777" w:rsidR="008149F5" w:rsidRPr="002C1E66" w:rsidRDefault="008149F5" w:rsidP="008149F5">
            <w:pPr>
              <w:pStyle w:val="ListParagraph"/>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lastRenderedPageBreak/>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501E2BB1" w14:textId="77777777" w:rsidR="008149F5" w:rsidRDefault="008149F5" w:rsidP="008149F5">
            <w:pPr>
              <w:pStyle w:val="ListParagraph"/>
              <w:widowControl/>
              <w:numPr>
                <w:ilvl w:val="0"/>
                <w:numId w:val="16"/>
              </w:numPr>
            </w:pPr>
            <w:r>
              <w:t>Specific numbers for X, Y may depend on UE capability and gNB configuration</w:t>
            </w:r>
          </w:p>
          <w:p w14:paraId="307F152C" w14:textId="77777777" w:rsidR="008149F5" w:rsidRDefault="008149F5" w:rsidP="008149F5">
            <w:pPr>
              <w:pStyle w:val="ListParagraph"/>
              <w:widowControl/>
              <w:numPr>
                <w:ilvl w:val="1"/>
                <w:numId w:val="16"/>
              </w:numPr>
            </w:pPr>
            <w:r>
              <w:t xml:space="preserve">Examples: </w:t>
            </w:r>
          </w:p>
          <w:p w14:paraId="7FC73A5D" w14:textId="6F9518BA" w:rsidR="006378B1" w:rsidRPr="006378B1" w:rsidRDefault="008149F5" w:rsidP="008149F5">
            <w:pPr>
              <w:pStyle w:val="ListParagraph"/>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5C925E26" w:rsidR="00080803" w:rsidRDefault="00BD4DF6">
      <w:pPr>
        <w:rPr>
          <w:lang w:val="en-GB" w:eastAsia="zh-CN"/>
        </w:rPr>
      </w:pPr>
      <w:r>
        <w:rPr>
          <w:lang w:val="en-GB" w:eastAsia="zh-CN"/>
        </w:rPr>
        <w:t>Alt 1 supported by Huawei, HiSilicon, Nokia, Nokia Shanghai Bell, CATT, MediaTek, Apple</w:t>
      </w:r>
      <w:r w:rsidR="00E13FA5">
        <w:rPr>
          <w:lang w:val="en-GB" w:eastAsia="zh-CN"/>
        </w:rPr>
        <w:t>, LG, Interdigital, ZTE, Sanechips</w:t>
      </w:r>
      <w:r w:rsidR="001B32F6">
        <w:rPr>
          <w:lang w:val="en-GB" w:eastAsia="zh-CN"/>
        </w:rPr>
        <w:t>, OPPO</w:t>
      </w:r>
    </w:p>
    <w:p w14:paraId="056557AD" w14:textId="2BB8689F" w:rsidR="00BD4DF6" w:rsidRPr="009D798F" w:rsidRDefault="00BD4DF6" w:rsidP="00BD4DF6">
      <w:pPr>
        <w:rPr>
          <w:lang w:val="en-GB" w:eastAsia="zh-CN"/>
        </w:rPr>
      </w:pPr>
      <w:r>
        <w:rPr>
          <w:lang w:val="en-GB" w:eastAsia="zh-CN"/>
        </w:rPr>
        <w:t>Alt 2 supported by vivo, CATT, Futurewei, Panasonic, Lenovo, Motorola Mobility, Apple, Qualcomm</w:t>
      </w:r>
      <w:r w:rsidR="00E13FA5">
        <w:rPr>
          <w:lang w:val="en-GB" w:eastAsia="zh-CN"/>
        </w:rPr>
        <w:t>, Samsung, Convida Wireless, NTT DOCOMO</w:t>
      </w:r>
      <w:r w:rsidR="001B32F6">
        <w:rPr>
          <w:lang w:val="en-GB" w:eastAsia="zh-CN"/>
        </w:rPr>
        <w:t>, OPP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taken into account by proper X,Y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FL Suggestion: Check if the concerns solved by Alt 3 can be taken into account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26088917" w:rsidR="00B03CFB" w:rsidRDefault="00090AAE" w:rsidP="00E07091">
            <w:r>
              <w:t>Panasonic</w:t>
            </w:r>
          </w:p>
        </w:tc>
        <w:tc>
          <w:tcPr>
            <w:tcW w:w="12176" w:type="dxa"/>
          </w:tcPr>
          <w:p w14:paraId="3A49B12B" w14:textId="77777777" w:rsidR="00B03CFB" w:rsidRDefault="00090AAE" w:rsidP="00E07091">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70BB18C6" w14:textId="6F2B726C" w:rsidR="00090AAE" w:rsidRDefault="00090AAE" w:rsidP="00E07091">
            <w:pPr>
              <w:rPr>
                <w:lang w:eastAsia="zh-CN"/>
              </w:rPr>
            </w:pPr>
            <w:r>
              <w:rPr>
                <w:lang w:eastAsia="zh-CN"/>
              </w:rPr>
              <w:t xml:space="preserve">For further down-selection, we slightly prefer Alt 2 due to the flexibility of </w:t>
            </w:r>
            <w:r w:rsidR="00BC19DA">
              <w:rPr>
                <w:lang w:eastAsia="zh-CN"/>
              </w:rPr>
              <w:t xml:space="preserve">locating the span (X,Y) in time domain. </w:t>
            </w:r>
          </w:p>
        </w:tc>
      </w:tr>
      <w:tr w:rsidR="00B03CFB" w:rsidRPr="0000192F" w14:paraId="5410A1F8" w14:textId="77777777" w:rsidTr="001B32F6">
        <w:tc>
          <w:tcPr>
            <w:tcW w:w="2405" w:type="dxa"/>
          </w:tcPr>
          <w:p w14:paraId="56B8EC23" w14:textId="7632AF18" w:rsidR="00B03CFB" w:rsidRPr="0000192F" w:rsidRDefault="001B32F6" w:rsidP="00E07091">
            <w:pPr>
              <w:rPr>
                <w:sz w:val="20"/>
              </w:rPr>
            </w:pPr>
            <w:r>
              <w:rPr>
                <w:rFonts w:hint="eastAsia"/>
                <w:sz w:val="20"/>
              </w:rPr>
              <w:t>OPPO</w:t>
            </w:r>
          </w:p>
        </w:tc>
        <w:tc>
          <w:tcPr>
            <w:tcW w:w="12176" w:type="dxa"/>
          </w:tcPr>
          <w:p w14:paraId="4A3D210A" w14:textId="77777777" w:rsidR="00B03CFB" w:rsidRDefault="001B32F6" w:rsidP="001B32F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0F47E45E" w14:textId="7B25786C" w:rsidR="001B32F6" w:rsidRPr="0000192F" w:rsidRDefault="001B32F6" w:rsidP="001B32F6">
            <w:pPr>
              <w:rPr>
                <w:sz w:val="20"/>
                <w:lang w:eastAsia="zh-CN"/>
              </w:rPr>
            </w:pPr>
            <w:r>
              <w:rPr>
                <w:noProof/>
                <w:lang w:eastAsia="zh-TW"/>
              </w:rPr>
              <w:lastRenderedPageBreak/>
              <w:drawing>
                <wp:inline distT="0" distB="0" distL="0" distR="0" wp14:anchorId="6789B65A" wp14:editId="737E8C64">
                  <wp:extent cx="3978322" cy="1542856"/>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3034" cy="1548562"/>
                          </a:xfrm>
                          <a:prstGeom prst="rect">
                            <a:avLst/>
                          </a:prstGeom>
                        </pic:spPr>
                      </pic:pic>
                    </a:graphicData>
                  </a:graphic>
                </wp:inline>
              </w:drawing>
            </w:r>
          </w:p>
        </w:tc>
      </w:tr>
      <w:tr w:rsidR="00677E03" w:rsidRPr="0000192F" w14:paraId="175D966E" w14:textId="77777777" w:rsidTr="001B32F6">
        <w:tc>
          <w:tcPr>
            <w:tcW w:w="2405" w:type="dxa"/>
          </w:tcPr>
          <w:p w14:paraId="3EF99649" w14:textId="7C60B813" w:rsidR="00677E03" w:rsidRDefault="00677E03" w:rsidP="00E07091">
            <w:pPr>
              <w:rPr>
                <w:sz w:val="20"/>
              </w:rPr>
            </w:pPr>
            <w:r>
              <w:rPr>
                <w:sz w:val="20"/>
              </w:rPr>
              <w:lastRenderedPageBreak/>
              <w:t>CATT</w:t>
            </w:r>
          </w:p>
        </w:tc>
        <w:tc>
          <w:tcPr>
            <w:tcW w:w="12176" w:type="dxa"/>
          </w:tcPr>
          <w:p w14:paraId="01B76CD0" w14:textId="01392154" w:rsidR="00677E03" w:rsidRDefault="00677E03" w:rsidP="001B32F6">
            <w:pPr>
              <w:rPr>
                <w:sz w:val="20"/>
                <w:lang w:eastAsia="zh-CN"/>
              </w:rPr>
            </w:pPr>
            <w:r>
              <w:rPr>
                <w:sz w:val="20"/>
                <w:lang w:eastAsia="zh-CN"/>
              </w:rPr>
              <w:t xml:space="preserve">We prefer either alt2 but OK with alt1. In fact, if we restrict the Y symbol to the head of the slot group, then alt1 is same as alt 2.  The issue of ALT 3 is when overbooking is </w:t>
            </w:r>
            <w:r w:rsidR="000863A3">
              <w:rPr>
                <w:sz w:val="20"/>
                <w:lang w:eastAsia="zh-CN"/>
              </w:rPr>
              <w:t>involved,</w:t>
            </w:r>
            <w:r>
              <w:rPr>
                <w:sz w:val="20"/>
                <w:lang w:eastAsia="zh-CN"/>
              </w:rPr>
              <w:t xml:space="preserve"> sliding window will increase UE complexity since UE will have to calculate the overbooking situation </w:t>
            </w:r>
            <w:r w:rsidR="000863A3">
              <w:rPr>
                <w:sz w:val="20"/>
                <w:lang w:eastAsia="zh-CN"/>
              </w:rPr>
              <w:t>for</w:t>
            </w:r>
            <w:r>
              <w:rPr>
                <w:sz w:val="20"/>
                <w:lang w:eastAsia="zh-CN"/>
              </w:rPr>
              <w:t xml:space="preserve"> each sliding window.</w:t>
            </w:r>
          </w:p>
          <w:p w14:paraId="5636D087" w14:textId="3A8D23B4" w:rsidR="00677E03" w:rsidRDefault="00677E03" w:rsidP="001B32F6">
            <w:pPr>
              <w:rPr>
                <w:sz w:val="20"/>
                <w:lang w:eastAsia="zh-CN"/>
              </w:rPr>
            </w:pPr>
            <w:r w:rsidRPr="00EC37A5">
              <w:object w:dxaOrig="10997" w:dyaOrig="3029" w14:anchorId="0FEAB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9pt;height:104.75pt" o:ole="">
                  <v:imagedata r:id="rId10" o:title=""/>
                </v:shape>
                <o:OLEObject Type="Embed" ProgID="Visio.Drawing.11" ShapeID="_x0000_i1025" DrawAspect="Content" ObjectID="_1679863110" r:id="rId11"/>
              </w:object>
            </w:r>
          </w:p>
          <w:p w14:paraId="7581BAAD" w14:textId="77777777" w:rsidR="000863A3" w:rsidRDefault="000863A3" w:rsidP="001B32F6">
            <w:pPr>
              <w:rPr>
                <w:sz w:val="20"/>
                <w:lang w:eastAsia="zh-CN"/>
              </w:rPr>
            </w:pPr>
          </w:p>
          <w:p w14:paraId="080733DF" w14:textId="5C5FDD12" w:rsidR="00677E03" w:rsidRDefault="00677E03" w:rsidP="001B32F6">
            <w:pPr>
              <w:rPr>
                <w:sz w:val="20"/>
                <w:lang w:eastAsia="zh-CN"/>
              </w:rPr>
            </w:pPr>
            <w:r>
              <w:rPr>
                <w:sz w:val="20"/>
                <w:lang w:eastAsia="zh-CN"/>
              </w:rPr>
              <w:t xml:space="preserve">To increase the flexibility and distribute the MO load, for alt1, alt2 , we can enlarge the value of Y.  </w:t>
            </w:r>
            <w:r w:rsidR="000863A3">
              <w:rPr>
                <w:sz w:val="20"/>
                <w:lang w:eastAsia="zh-CN"/>
              </w:rPr>
              <w:t>This should address the concern from the proponent of alt3.</w:t>
            </w:r>
          </w:p>
        </w:tc>
      </w:tr>
      <w:tr w:rsidR="004834CF" w:rsidRPr="0000192F" w14:paraId="077C36DC" w14:textId="77777777" w:rsidTr="001B32F6">
        <w:tc>
          <w:tcPr>
            <w:tcW w:w="2405" w:type="dxa"/>
          </w:tcPr>
          <w:p w14:paraId="35450F35" w14:textId="5A62BF69" w:rsidR="004834CF" w:rsidRDefault="004834CF" w:rsidP="004834CF">
            <w:pPr>
              <w:rPr>
                <w:sz w:val="20"/>
              </w:rPr>
            </w:pPr>
            <w:r>
              <w:rPr>
                <w:sz w:val="20"/>
              </w:rPr>
              <w:t>MediaTek</w:t>
            </w:r>
          </w:p>
        </w:tc>
        <w:tc>
          <w:tcPr>
            <w:tcW w:w="12176" w:type="dxa"/>
          </w:tcPr>
          <w:p w14:paraId="1956032D" w14:textId="479E9419" w:rsidR="004834CF" w:rsidRDefault="004834CF" w:rsidP="004834CF">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13C49BA2" w14:textId="77777777" w:rsidR="004834CF" w:rsidRDefault="004834CF" w:rsidP="004834CF">
            <w:pPr>
              <w:rPr>
                <w:sz w:val="20"/>
                <w:lang w:eastAsia="zh-CN"/>
              </w:rPr>
            </w:pPr>
          </w:p>
          <w:p w14:paraId="35653A59" w14:textId="789357DC" w:rsidR="004834CF" w:rsidRDefault="004834CF" w:rsidP="004834CF">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w:t>
            </w:r>
            <w:r>
              <w:rPr>
                <w:sz w:val="20"/>
                <w:lang w:eastAsia="zh-CN"/>
              </w:rPr>
              <w:lastRenderedPageBreak/>
              <w:t xml:space="preserve">multi-slot monitoring framework description as a step forward.    </w:t>
            </w:r>
          </w:p>
        </w:tc>
      </w:tr>
      <w:tr w:rsidR="000511F6" w:rsidRPr="0000192F" w14:paraId="796F6032" w14:textId="77777777" w:rsidTr="001B32F6">
        <w:tc>
          <w:tcPr>
            <w:tcW w:w="2405" w:type="dxa"/>
          </w:tcPr>
          <w:p w14:paraId="244F63FC" w14:textId="6ED057F4" w:rsidR="000511F6" w:rsidRDefault="000511F6" w:rsidP="000511F6">
            <w:pPr>
              <w:rPr>
                <w:sz w:val="20"/>
              </w:rPr>
            </w:pPr>
            <w:r>
              <w:rPr>
                <w:sz w:val="20"/>
              </w:rPr>
              <w:lastRenderedPageBreak/>
              <w:t>Qualcomm</w:t>
            </w:r>
          </w:p>
        </w:tc>
        <w:tc>
          <w:tcPr>
            <w:tcW w:w="12176" w:type="dxa"/>
          </w:tcPr>
          <w:p w14:paraId="07E6F379" w14:textId="77777777" w:rsidR="000511F6" w:rsidRDefault="000511F6" w:rsidP="000511F6">
            <w:pPr>
              <w:rPr>
                <w:sz w:val="20"/>
                <w:lang w:eastAsia="zh-CN"/>
              </w:rPr>
            </w:pPr>
            <w:r>
              <w:rPr>
                <w:sz w:val="20"/>
                <w:lang w:eastAsia="zh-CN"/>
              </w:rPr>
              <w:t xml:space="preserve">We prefer Alt 2 with Y defined in the unit of symbols. </w:t>
            </w:r>
          </w:p>
          <w:p w14:paraId="14BB887A" w14:textId="0B02DD0D" w:rsidR="000511F6" w:rsidRDefault="000511F6" w:rsidP="000511F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6722E3" w:rsidRPr="006722E3" w14:paraId="03644376" w14:textId="77777777" w:rsidTr="001B32F6">
        <w:tc>
          <w:tcPr>
            <w:tcW w:w="2405" w:type="dxa"/>
          </w:tcPr>
          <w:p w14:paraId="2BB64B51" w14:textId="02C54E3C" w:rsidR="006722E3" w:rsidRPr="006722E3" w:rsidRDefault="006722E3" w:rsidP="006722E3">
            <w:pPr>
              <w:rPr>
                <w:sz w:val="20"/>
              </w:rPr>
            </w:pPr>
            <w:r>
              <w:rPr>
                <w:sz w:val="20"/>
              </w:rPr>
              <w:t>Ericsson</w:t>
            </w:r>
          </w:p>
        </w:tc>
        <w:tc>
          <w:tcPr>
            <w:tcW w:w="12176" w:type="dxa"/>
          </w:tcPr>
          <w:p w14:paraId="66570D7D" w14:textId="77777777" w:rsidR="006722E3" w:rsidRPr="00691994" w:rsidRDefault="006722E3" w:rsidP="006722E3">
            <w:pPr>
              <w:rPr>
                <w:sz w:val="20"/>
                <w:lang w:eastAsia="zh-CN"/>
              </w:rPr>
            </w:pPr>
            <w:r w:rsidRPr="00691994">
              <w:rPr>
                <w:sz w:val="20"/>
                <w:lang w:eastAsia="zh-CN"/>
              </w:rPr>
              <w:t>Our main concerns/requirements that need to be addressed with whatever alternative is adopted are the following:</w:t>
            </w:r>
          </w:p>
          <w:p w14:paraId="34AD6F5F"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7C965CC2" w14:textId="77777777" w:rsidR="006722E3" w:rsidRPr="00691994" w:rsidRDefault="006722E3" w:rsidP="006722E3">
            <w:pPr>
              <w:pStyle w:val="ListParagraph"/>
              <w:numPr>
                <w:ilvl w:val="1"/>
                <w:numId w:val="60"/>
              </w:numPr>
              <w:rPr>
                <w:rFonts w:ascii="Times New Roman" w:hAnsi="Times New Roman"/>
                <w:sz w:val="20"/>
                <w:lang w:eastAsia="zh-CN"/>
              </w:rPr>
            </w:pPr>
            <w:r w:rsidRPr="00691994">
              <w:rPr>
                <w:rFonts w:ascii="Times New Roman" w:hAnsi="Times New Roman"/>
                <w:sz w:val="20"/>
                <w:lang w:eastAsia="zh-CN"/>
              </w:rPr>
              <w:t>Hence we have strong concerns about values of Y that are too small</w:t>
            </w:r>
          </w:p>
          <w:p w14:paraId="2F718918" w14:textId="034D8AC9" w:rsidR="006722E3" w:rsidRPr="00691994" w:rsidRDefault="006722E3" w:rsidP="006722E3">
            <w:pPr>
              <w:pStyle w:val="ListParagraph"/>
              <w:numPr>
                <w:ilvl w:val="1"/>
                <w:numId w:val="60"/>
              </w:numPr>
              <w:rPr>
                <w:rFonts w:ascii="Times New Roman" w:hAnsi="Times New Roman"/>
                <w:sz w:val="20"/>
                <w:lang w:eastAsia="zh-CN"/>
              </w:rPr>
            </w:pPr>
            <w:r w:rsidRPr="00691994">
              <w:rPr>
                <w:rFonts w:ascii="Times New Roman" w:hAnsi="Times New Roman"/>
                <w:sz w:val="20"/>
                <w:lang w:eastAsia="zh-CN"/>
              </w:rPr>
              <w:t>We also have strong concerns about potential spec changes that would redefine CSS to always align with USS</w:t>
            </w:r>
            <w:r>
              <w:rPr>
                <w:rFonts w:ascii="Times New Roman" w:hAnsi="Times New Roman"/>
                <w:sz w:val="20"/>
                <w:lang w:eastAsia="zh-CN"/>
              </w:rPr>
              <w:t xml:space="preserve"> (as proposed by some proponents of Alt-2)</w:t>
            </w:r>
          </w:p>
          <w:p w14:paraId="31A5390F"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We have a strong desire to avoid </w:t>
            </w:r>
            <w:r>
              <w:rPr>
                <w:rFonts w:ascii="Times New Roman" w:hAnsi="Times New Roman"/>
                <w:sz w:val="20"/>
                <w:lang w:eastAsia="zh-CN"/>
              </w:rPr>
              <w:t>specifying</w:t>
            </w:r>
            <w:r w:rsidRPr="00691994">
              <w:rPr>
                <w:rFonts w:ascii="Times New Roman" w:hAnsi="Times New Roman"/>
                <w:sz w:val="20"/>
                <w:lang w:eastAsia="zh-CN"/>
              </w:rPr>
              <w:t xml:space="preserve"> a complex set of rules that would avoid spikes in PDCCH processing load – this was the purpose of the sliding window in Alt-3</w:t>
            </w:r>
            <w:r>
              <w:rPr>
                <w:rFonts w:ascii="Times New Roman" w:hAnsi="Times New Roman"/>
                <w:sz w:val="20"/>
                <w:lang w:eastAsia="zh-CN"/>
              </w:rPr>
              <w:t xml:space="preserve"> as a way to avoid such complex rules.</w:t>
            </w:r>
          </w:p>
          <w:p w14:paraId="2A8AB809"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UE capability on which symbols can be monitored </w:t>
            </w:r>
            <w:r w:rsidRPr="00691994">
              <w:rPr>
                <w:rFonts w:ascii="Times New Roman" w:hAnsi="Times New Roman"/>
                <w:i/>
                <w:iCs/>
                <w:sz w:val="20"/>
                <w:lang w:eastAsia="zh-CN"/>
              </w:rPr>
              <w:t>within</w:t>
            </w:r>
            <w:r w:rsidRPr="00691994">
              <w:rPr>
                <w:rFonts w:ascii="Times New Roman" w:hAnsi="Times New Roman"/>
                <w:sz w:val="20"/>
                <w:lang w:eastAsia="zh-CN"/>
              </w:rPr>
              <w:t xml:space="preserve"> a slot need to be discussed at the same time as the capability on which slots within the multi-slot pattern can be monitored.</w:t>
            </w:r>
          </w:p>
          <w:p w14:paraId="26C304F7" w14:textId="77777777" w:rsidR="006722E3" w:rsidRPr="00691994" w:rsidRDefault="006722E3" w:rsidP="006722E3">
            <w:pPr>
              <w:pStyle w:val="ListParagraph"/>
              <w:numPr>
                <w:ilvl w:val="1"/>
                <w:numId w:val="60"/>
              </w:numPr>
              <w:rPr>
                <w:rFonts w:ascii="Times New Roman" w:hAnsi="Times New Roman"/>
                <w:sz w:val="20"/>
                <w:lang w:eastAsia="zh-CN"/>
              </w:rPr>
            </w:pPr>
            <w:r w:rsidRPr="00691994">
              <w:rPr>
                <w:rFonts w:ascii="Times New Roman" w:hAnsi="Times New Roman"/>
                <w:sz w:val="20"/>
                <w:lang w:eastAsia="zh-CN"/>
              </w:rPr>
              <w:t>For example, depending on Y, it may be necessary for the UE to support monitoring CSS in a different set of symbols from the USS, but both within the same slot</w:t>
            </w:r>
          </w:p>
          <w:p w14:paraId="22A24D73" w14:textId="77777777" w:rsidR="006722E3" w:rsidRPr="00691994" w:rsidRDefault="006722E3" w:rsidP="006722E3">
            <w:pPr>
              <w:pStyle w:val="ListParagraph"/>
              <w:numPr>
                <w:ilvl w:val="0"/>
                <w:numId w:val="60"/>
              </w:numPr>
              <w:rPr>
                <w:rFonts w:ascii="Times New Roman" w:hAnsi="Times New Roman"/>
                <w:sz w:val="20"/>
                <w:lang w:eastAsia="zh-CN"/>
              </w:rPr>
            </w:pPr>
            <w:r w:rsidRPr="00691994">
              <w:rPr>
                <w:rFonts w:ascii="Times New Roman" w:hAnsi="Times New Roman"/>
                <w:sz w:val="20"/>
                <w:lang w:eastAsia="zh-CN"/>
              </w:rPr>
              <w:t xml:space="preserve">For Alt-1, it should be discussed how to align the fixed slot pattern for 480/960 kHz with the 120 kHz TDD UL/DL pattern. </w:t>
            </w:r>
            <w:r>
              <w:rPr>
                <w:rFonts w:ascii="Times New Roman" w:hAnsi="Times New Roman"/>
                <w:sz w:val="20"/>
                <w:lang w:eastAsia="zh-CN"/>
              </w:rPr>
              <w:t>Considering</w:t>
            </w:r>
            <w:r w:rsidRPr="00691994">
              <w:rPr>
                <w:rFonts w:ascii="Times New Roman" w:hAnsi="Times New Roman"/>
                <w:sz w:val="20"/>
                <w:lang w:eastAsia="zh-CN"/>
              </w:rPr>
              <w:t xml:space="preserve"> the overhead of Tx-to-Rx and Rx-to-Tx switching times, it may be more practical to switch according to a 120 kHz UL/DL pattern than scale the same pattern to 480/960 kHz.</w:t>
            </w:r>
          </w:p>
          <w:p w14:paraId="478206D3" w14:textId="77777777" w:rsidR="006722E3" w:rsidRPr="00691994" w:rsidRDefault="006722E3" w:rsidP="006722E3">
            <w:pPr>
              <w:rPr>
                <w:sz w:val="20"/>
                <w:lang w:eastAsia="zh-CN"/>
              </w:rPr>
            </w:pPr>
          </w:p>
          <w:p w14:paraId="624CA285" w14:textId="77777777" w:rsidR="006722E3" w:rsidRPr="00691994" w:rsidRDefault="006722E3" w:rsidP="006722E3">
            <w:pPr>
              <w:rPr>
                <w:sz w:val="20"/>
                <w:lang w:eastAsia="zh-CN"/>
              </w:rPr>
            </w:pPr>
            <w:r w:rsidRPr="00691994">
              <w:rPr>
                <w:sz w:val="20"/>
                <w:lang w:eastAsia="zh-CN"/>
              </w:rPr>
              <w:t>Based on this, we think that Alt-1 could address our concerns with the following</w:t>
            </w:r>
            <w:r>
              <w:rPr>
                <w:sz w:val="20"/>
                <w:lang w:eastAsia="zh-CN"/>
              </w:rPr>
              <w:t xml:space="preserve"> conditions</w:t>
            </w:r>
            <w:r w:rsidRPr="00691994">
              <w:rPr>
                <w:sz w:val="20"/>
                <w:lang w:eastAsia="zh-CN"/>
              </w:rPr>
              <w:t>:</w:t>
            </w:r>
          </w:p>
          <w:p w14:paraId="3103A84D"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X = 4/8 for 480/960 kHz</w:t>
            </w:r>
          </w:p>
          <w:p w14:paraId="745C5F98" w14:textId="77777777" w:rsidR="006722E3" w:rsidRDefault="006722E3" w:rsidP="006722E3">
            <w:pPr>
              <w:pStyle w:val="ListParagraph"/>
              <w:numPr>
                <w:ilvl w:val="1"/>
                <w:numId w:val="61"/>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16CC5151" w14:textId="77777777" w:rsidR="006722E3" w:rsidRDefault="006722E3" w:rsidP="006722E3">
            <w:pPr>
              <w:pStyle w:val="ListParagraph"/>
              <w:numPr>
                <w:ilvl w:val="0"/>
                <w:numId w:val="61"/>
              </w:numPr>
              <w:rPr>
                <w:rFonts w:ascii="Times New Roman" w:hAnsi="Times New Roman"/>
                <w:sz w:val="20"/>
                <w:lang w:eastAsia="zh-CN"/>
              </w:rPr>
            </w:pPr>
            <w:r w:rsidRPr="00691994">
              <w:rPr>
                <w:rFonts w:ascii="Times New Roman" w:hAnsi="Times New Roman"/>
                <w:sz w:val="20"/>
                <w:lang w:eastAsia="zh-CN"/>
              </w:rPr>
              <w:t xml:space="preserve">Y </w:t>
            </w:r>
            <w:r>
              <w:rPr>
                <w:rFonts w:ascii="Times New Roman" w:hAnsi="Times New Roman"/>
                <w:sz w:val="20"/>
                <w:lang w:eastAsia="zh-CN"/>
              </w:rPr>
              <w:t>=</w:t>
            </w:r>
            <w:r w:rsidRPr="00691994">
              <w:rPr>
                <w:rFonts w:ascii="Times New Roman" w:hAnsi="Times New Roman"/>
                <w:sz w:val="20"/>
                <w:lang w:eastAsia="zh-CN"/>
              </w:rPr>
              <w:t xml:space="preserve"> X/2 </w:t>
            </w:r>
            <w:r>
              <w:rPr>
                <w:rFonts w:ascii="Times New Roman" w:hAnsi="Times New Roman"/>
                <w:sz w:val="20"/>
                <w:lang w:eastAsia="zh-CN"/>
              </w:rPr>
              <w:t>can</w:t>
            </w:r>
            <w:r w:rsidRPr="00691994">
              <w:rPr>
                <w:rFonts w:ascii="Times New Roman" w:hAnsi="Times New Roman"/>
                <w:sz w:val="20"/>
                <w:lang w:eastAsia="zh-CN"/>
              </w:rPr>
              <w:t xml:space="preserve"> be acceptable</w:t>
            </w:r>
          </w:p>
          <w:p w14:paraId="37585716"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CSS monitoring in the first 3 symbols of a slot</w:t>
            </w:r>
          </w:p>
          <w:p w14:paraId="5311A57B"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USS monitoring in any 3 symbols of a slot</w:t>
            </w:r>
          </w:p>
          <w:p w14:paraId="67064C41" w14:textId="77777777" w:rsidR="006722E3"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CSS and USS can be in the same slot</w:t>
            </w:r>
          </w:p>
          <w:p w14:paraId="77A83B04" w14:textId="77777777" w:rsidR="006722E3" w:rsidRPr="00691994" w:rsidRDefault="006722E3" w:rsidP="006722E3">
            <w:pPr>
              <w:pStyle w:val="ListParagraph"/>
              <w:numPr>
                <w:ilvl w:val="0"/>
                <w:numId w:val="61"/>
              </w:numPr>
              <w:rPr>
                <w:rFonts w:ascii="Times New Roman" w:hAnsi="Times New Roman"/>
                <w:sz w:val="20"/>
                <w:lang w:eastAsia="zh-CN"/>
              </w:rPr>
            </w:pPr>
            <w:r>
              <w:rPr>
                <w:rFonts w:ascii="Times New Roman" w:hAnsi="Times New Roman"/>
                <w:sz w:val="20"/>
                <w:lang w:eastAsia="zh-CN"/>
              </w:rPr>
              <w:t xml:space="preserve">No additional </w:t>
            </w:r>
            <w:r w:rsidRPr="00691994">
              <w:rPr>
                <w:rFonts w:ascii="Times New Roman" w:hAnsi="Times New Roman"/>
                <w:sz w:val="20"/>
                <w:szCs w:val="20"/>
                <w:lang w:eastAsia="zh-CN"/>
              </w:rPr>
              <w:t xml:space="preserve">rules for </w:t>
            </w:r>
            <w:r w:rsidRPr="00691994">
              <w:rPr>
                <w:rFonts w:ascii="Times New Roman" w:eastAsia="Times New Roman" w:hAnsi="Times New Roman"/>
                <w:sz w:val="20"/>
                <w:szCs w:val="20"/>
              </w:rPr>
              <w:t xml:space="preserve">handling potential spikes in PDCCH processing load at end of one </w:t>
            </w:r>
            <w:r>
              <w:rPr>
                <w:rFonts w:ascii="Times New Roman" w:eastAsia="Times New Roman" w:hAnsi="Times New Roman"/>
                <w:sz w:val="20"/>
                <w:szCs w:val="20"/>
              </w:rPr>
              <w:t>X</w:t>
            </w:r>
            <w:r w:rsidRPr="00691994">
              <w:rPr>
                <w:rFonts w:ascii="Times New Roman" w:eastAsia="Times New Roman" w:hAnsi="Times New Roman"/>
                <w:sz w:val="20"/>
                <w:szCs w:val="20"/>
              </w:rPr>
              <w:t>-slot period and the beginning of the next</w:t>
            </w:r>
          </w:p>
          <w:p w14:paraId="0BED0DC1" w14:textId="77777777" w:rsidR="006722E3" w:rsidRDefault="006722E3" w:rsidP="006722E3">
            <w:pPr>
              <w:rPr>
                <w:sz w:val="20"/>
                <w:lang w:eastAsia="zh-CN"/>
              </w:rPr>
            </w:pPr>
          </w:p>
          <w:p w14:paraId="20355DFC" w14:textId="77777777" w:rsidR="006722E3" w:rsidRDefault="006722E3" w:rsidP="006722E3">
            <w:pPr>
              <w:rPr>
                <w:sz w:val="20"/>
                <w:lang w:eastAsia="zh-CN"/>
              </w:rPr>
            </w:pPr>
            <w:r>
              <w:rPr>
                <w:sz w:val="20"/>
                <w:lang w:eastAsia="zh-CN"/>
              </w:rPr>
              <w:t>Furthermore, we prefer</w:t>
            </w:r>
            <w:r w:rsidRPr="00DB47CF">
              <w:rPr>
                <w:sz w:val="20"/>
                <w:lang w:eastAsia="zh-CN"/>
              </w:rPr>
              <w:t xml:space="preserve"> Alt-1 over Alt-2 because the slot pattern </w:t>
            </w:r>
            <w:r>
              <w:rPr>
                <w:sz w:val="20"/>
                <w:lang w:eastAsia="zh-CN"/>
              </w:rPr>
              <w:t>is</w:t>
            </w:r>
            <w:r w:rsidRPr="00DB47CF">
              <w:rPr>
                <w:sz w:val="20"/>
                <w:lang w:eastAsia="zh-CN"/>
              </w:rPr>
              <w:t xml:space="preserve"> synchronized across all serving cells. As a result, the additional cases of UE </w:t>
            </w:r>
            <w:r w:rsidRPr="00DB47CF">
              <w:rPr>
                <w:sz w:val="20"/>
                <w:lang w:eastAsia="zh-CN"/>
              </w:rPr>
              <w:lastRenderedPageBreak/>
              <w:t>PDCCH processing overloading with multiple cells as pointed out by MediaTek can happen with Alt-2</w:t>
            </w:r>
            <w:r>
              <w:rPr>
                <w:sz w:val="20"/>
                <w:lang w:eastAsia="zh-CN"/>
              </w:rPr>
              <w:t>,</w:t>
            </w:r>
            <w:r w:rsidRPr="00DB47CF">
              <w:rPr>
                <w:sz w:val="20"/>
                <w:lang w:eastAsia="zh-CN"/>
              </w:rPr>
              <w:t xml:space="preserve"> but not with Alt-1.</w:t>
            </w:r>
          </w:p>
          <w:p w14:paraId="3A636137" w14:textId="77777777" w:rsidR="006722E3" w:rsidRDefault="006722E3" w:rsidP="006722E3">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0B74300E" w14:textId="11955E90" w:rsidR="006722E3" w:rsidRPr="006722E3" w:rsidRDefault="006722E3" w:rsidP="006722E3">
            <w:pPr>
              <w:rPr>
                <w:sz w:val="20"/>
                <w:lang w:eastAsia="zh-CN"/>
              </w:rPr>
            </w:pPr>
            <w:r>
              <w:rPr>
                <w:noProof/>
                <w:sz w:val="20"/>
                <w:lang w:eastAsia="zh-CN"/>
              </w:rPr>
              <w:drawing>
                <wp:inline distT="0" distB="0" distL="0" distR="0" wp14:anchorId="2A597D26" wp14:editId="4622F58B">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2">
                            <a:extLst>
                              <a:ext uri="{28A0092B-C50C-407E-A947-70E740481C1C}">
                                <a14:useLocalDpi xmlns:a14="http://schemas.microsoft.com/office/drawing/2010/main" val="0"/>
                              </a:ext>
                            </a:extLst>
                          </a:blip>
                          <a:srcRect b="33708"/>
                          <a:stretch/>
                        </pic:blipFill>
                        <pic:spPr bwMode="auto">
                          <a:xfrm>
                            <a:off x="0" y="0"/>
                            <a:ext cx="6120765" cy="5619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04E1C" w:rsidRPr="006722E3" w14:paraId="357518EB" w14:textId="77777777" w:rsidTr="001B32F6">
        <w:tc>
          <w:tcPr>
            <w:tcW w:w="2405" w:type="dxa"/>
          </w:tcPr>
          <w:p w14:paraId="0AC59AFB" w14:textId="18CA8DAC" w:rsidR="00104E1C" w:rsidRDefault="00104E1C" w:rsidP="006722E3">
            <w:pPr>
              <w:rPr>
                <w:sz w:val="20"/>
              </w:rPr>
            </w:pPr>
            <w:r>
              <w:rPr>
                <w:sz w:val="20"/>
              </w:rPr>
              <w:lastRenderedPageBreak/>
              <w:t>Futurewei</w:t>
            </w:r>
          </w:p>
        </w:tc>
        <w:tc>
          <w:tcPr>
            <w:tcW w:w="12176" w:type="dxa"/>
          </w:tcPr>
          <w:p w14:paraId="59D758C3" w14:textId="1CF5C87F" w:rsidR="00104E1C" w:rsidRPr="00691994" w:rsidRDefault="00104E1C" w:rsidP="006722E3">
            <w:pPr>
              <w:rPr>
                <w:sz w:val="20"/>
                <w:lang w:eastAsia="zh-CN"/>
              </w:rPr>
            </w:pPr>
            <w:r>
              <w:rPr>
                <w:sz w:val="20"/>
                <w:lang w:eastAsia="zh-CN"/>
              </w:rPr>
              <w:t xml:space="preserve">We prefer Alt 2, </w:t>
            </w:r>
            <w:r w:rsidR="00036358">
              <w:rPr>
                <w:sz w:val="20"/>
                <w:lang w:eastAsia="zh-CN"/>
              </w:rPr>
              <w:t>OK to discuss  Alt 1.</w:t>
            </w:r>
          </w:p>
        </w:tc>
      </w:tr>
      <w:tr w:rsidR="00713CE1" w:rsidRPr="006722E3" w14:paraId="377224F7" w14:textId="77777777" w:rsidTr="001B32F6">
        <w:tc>
          <w:tcPr>
            <w:tcW w:w="2405" w:type="dxa"/>
          </w:tcPr>
          <w:p w14:paraId="596AE4B8" w14:textId="455F65CB" w:rsidR="00713CE1" w:rsidRDefault="00713CE1" w:rsidP="00713CE1">
            <w:pPr>
              <w:rPr>
                <w:sz w:val="20"/>
              </w:rPr>
            </w:pPr>
            <w:r>
              <w:rPr>
                <w:sz w:val="20"/>
                <w:lang w:eastAsia="zh-CN"/>
              </w:rPr>
              <w:t>Convida Wireless</w:t>
            </w:r>
          </w:p>
        </w:tc>
        <w:tc>
          <w:tcPr>
            <w:tcW w:w="12176" w:type="dxa"/>
          </w:tcPr>
          <w:p w14:paraId="74D556DC" w14:textId="28A39F41" w:rsidR="00713CE1" w:rsidRDefault="00713CE1" w:rsidP="00713CE1">
            <w:pPr>
              <w:rPr>
                <w:sz w:val="20"/>
                <w:lang w:eastAsia="zh-CN"/>
              </w:rPr>
            </w:pPr>
            <w:r>
              <w:rPr>
                <w:sz w:val="20"/>
                <w:lang w:eastAsia="zh-CN"/>
              </w:rPr>
              <w:t>We prefer to support Alt-2 for scheduling flexibility. Regarding Alt-3, it can be treated as a special case of Alt-2 when X = Y. The concern is raised when X = Y for a PDCCH MO, in this case, gNB/network is respons</w:t>
            </w:r>
            <w:r w:rsidR="006B7099">
              <w:rPr>
                <w:sz w:val="20"/>
                <w:lang w:eastAsia="zh-CN"/>
              </w:rPr>
              <w:t>ible</w:t>
            </w:r>
            <w:r>
              <w:rPr>
                <w:sz w:val="20"/>
                <w:lang w:eastAsia="zh-CN"/>
              </w:rPr>
              <w:t xml:space="preserve"> for the scheduling efforts to avoid overbooking. Even the overbooking occur</w:t>
            </w:r>
            <w:r w:rsidR="006B7099">
              <w:rPr>
                <w:sz w:val="20"/>
                <w:lang w:eastAsia="zh-CN"/>
              </w:rPr>
              <w:t>s</w:t>
            </w:r>
            <w:r>
              <w:rPr>
                <w:sz w:val="20"/>
                <w:lang w:eastAsia="zh-CN"/>
              </w:rPr>
              <w:t>, the dropping rule can be further specified as Rel-15/16 or</w:t>
            </w:r>
            <w:r w:rsidR="006B7099">
              <w:rPr>
                <w:sz w:val="20"/>
                <w:lang w:eastAsia="zh-CN"/>
              </w:rPr>
              <w:t xml:space="preserve"> </w:t>
            </w:r>
            <w:r>
              <w:rPr>
                <w:sz w:val="20"/>
                <w:lang w:eastAsia="zh-CN"/>
              </w:rPr>
              <w:t xml:space="preserve">enhanced.      </w:t>
            </w:r>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Heading3"/>
        <w:rPr>
          <w:lang w:val="en-GB" w:eastAsia="zh-CN"/>
        </w:rPr>
      </w:pPr>
      <w:r>
        <w:rPr>
          <w:lang w:val="en-GB" w:eastAsia="zh-CN"/>
        </w:rPr>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3099A2AE" w:rsidR="00CA72AE" w:rsidRDefault="00BA068A">
            <w:pPr>
              <w:rPr>
                <w:lang w:eastAsia="zh-CN"/>
              </w:rPr>
            </w:pPr>
            <w:r>
              <w:rPr>
                <w:lang w:eastAsia="zh-CN"/>
              </w:rPr>
              <w:t>Panasonic</w:t>
            </w:r>
          </w:p>
        </w:tc>
        <w:tc>
          <w:tcPr>
            <w:tcW w:w="12176" w:type="dxa"/>
          </w:tcPr>
          <w:p w14:paraId="03E12CE7" w14:textId="3C588345" w:rsidR="00CA72AE" w:rsidRDefault="00BA068A">
            <w:pPr>
              <w:rPr>
                <w:lang w:eastAsia="zh-CN"/>
              </w:rPr>
            </w:pPr>
            <w:r>
              <w:rPr>
                <w:lang w:eastAsia="zh-CN"/>
              </w:rPr>
              <w:t>Yes.</w:t>
            </w:r>
          </w:p>
        </w:tc>
      </w:tr>
      <w:tr w:rsidR="00CA72AE" w14:paraId="60562605" w14:textId="77777777">
        <w:tc>
          <w:tcPr>
            <w:tcW w:w="2405" w:type="dxa"/>
          </w:tcPr>
          <w:p w14:paraId="1DB117D7" w14:textId="58DCC07A" w:rsidR="00CA72AE" w:rsidRDefault="001B32F6">
            <w:pPr>
              <w:rPr>
                <w:lang w:eastAsia="zh-CN"/>
              </w:rPr>
            </w:pPr>
            <w:r>
              <w:rPr>
                <w:rFonts w:hint="eastAsia"/>
                <w:lang w:eastAsia="zh-CN"/>
              </w:rPr>
              <w:t>OPPO</w:t>
            </w:r>
          </w:p>
        </w:tc>
        <w:tc>
          <w:tcPr>
            <w:tcW w:w="12176" w:type="dxa"/>
          </w:tcPr>
          <w:p w14:paraId="2DEC611B" w14:textId="27D0F4BE" w:rsidR="00CA72AE" w:rsidRDefault="001B32F6">
            <w:pPr>
              <w:rPr>
                <w:lang w:eastAsia="zh-CN"/>
              </w:rPr>
            </w:pPr>
            <w:r>
              <w:rPr>
                <w:rFonts w:hint="eastAsia"/>
                <w:lang w:eastAsia="zh-CN"/>
              </w:rPr>
              <w:t>support</w:t>
            </w:r>
          </w:p>
        </w:tc>
      </w:tr>
      <w:tr w:rsidR="00677E03" w14:paraId="20FFB5CD" w14:textId="77777777">
        <w:tc>
          <w:tcPr>
            <w:tcW w:w="2405" w:type="dxa"/>
          </w:tcPr>
          <w:p w14:paraId="39417084" w14:textId="0399C22D" w:rsidR="00677E03" w:rsidRDefault="00677E03">
            <w:pPr>
              <w:rPr>
                <w:lang w:eastAsia="zh-CN"/>
              </w:rPr>
            </w:pPr>
            <w:r>
              <w:rPr>
                <w:lang w:eastAsia="zh-CN"/>
              </w:rPr>
              <w:t>CATT</w:t>
            </w:r>
          </w:p>
        </w:tc>
        <w:tc>
          <w:tcPr>
            <w:tcW w:w="12176" w:type="dxa"/>
          </w:tcPr>
          <w:p w14:paraId="1E864B33" w14:textId="35C47734" w:rsidR="00677E03" w:rsidRDefault="00677E03">
            <w:pPr>
              <w:rPr>
                <w:lang w:eastAsia="zh-CN"/>
              </w:rPr>
            </w:pPr>
            <w:r>
              <w:rPr>
                <w:lang w:eastAsia="zh-CN"/>
              </w:rPr>
              <w:t>support</w:t>
            </w:r>
          </w:p>
        </w:tc>
      </w:tr>
      <w:tr w:rsidR="004834CF" w14:paraId="6C270F69" w14:textId="77777777">
        <w:tc>
          <w:tcPr>
            <w:tcW w:w="2405" w:type="dxa"/>
          </w:tcPr>
          <w:p w14:paraId="0D772DDD" w14:textId="1F0C903A" w:rsidR="004834CF" w:rsidRDefault="004834CF" w:rsidP="004834CF">
            <w:pPr>
              <w:rPr>
                <w:lang w:eastAsia="zh-CN"/>
              </w:rPr>
            </w:pPr>
            <w:r>
              <w:rPr>
                <w:lang w:eastAsia="zh-CN"/>
              </w:rPr>
              <w:t>MediaTek</w:t>
            </w:r>
          </w:p>
        </w:tc>
        <w:tc>
          <w:tcPr>
            <w:tcW w:w="12176" w:type="dxa"/>
          </w:tcPr>
          <w:p w14:paraId="30273B9F" w14:textId="4005CC13" w:rsidR="004834CF" w:rsidRDefault="004834CF" w:rsidP="004834CF">
            <w:pPr>
              <w:rPr>
                <w:lang w:eastAsia="zh-CN"/>
              </w:rPr>
            </w:pPr>
            <w:r>
              <w:rPr>
                <w:lang w:eastAsia="zh-CN"/>
              </w:rPr>
              <w:t>We are ok with the proposal.</w:t>
            </w:r>
          </w:p>
        </w:tc>
      </w:tr>
      <w:tr w:rsidR="00064A32" w14:paraId="700D8F00" w14:textId="77777777">
        <w:tc>
          <w:tcPr>
            <w:tcW w:w="2405" w:type="dxa"/>
          </w:tcPr>
          <w:p w14:paraId="0942001C" w14:textId="0C2E8718" w:rsidR="00064A32" w:rsidRDefault="00064A32" w:rsidP="00064A32">
            <w:pPr>
              <w:rPr>
                <w:lang w:eastAsia="zh-CN"/>
              </w:rPr>
            </w:pPr>
            <w:r>
              <w:rPr>
                <w:lang w:eastAsia="zh-CN"/>
              </w:rPr>
              <w:t>Qualcomm</w:t>
            </w:r>
          </w:p>
        </w:tc>
        <w:tc>
          <w:tcPr>
            <w:tcW w:w="12176" w:type="dxa"/>
          </w:tcPr>
          <w:p w14:paraId="440ADEAE" w14:textId="70016C2C" w:rsidR="00064A32" w:rsidRDefault="00064A32" w:rsidP="00064A32">
            <w:pPr>
              <w:rPr>
                <w:lang w:eastAsia="zh-CN"/>
              </w:rPr>
            </w:pPr>
            <w:r>
              <w:rPr>
                <w:lang w:eastAsia="zh-CN"/>
              </w:rPr>
              <w:t>We support FL’s proposal.</w:t>
            </w:r>
          </w:p>
        </w:tc>
      </w:tr>
      <w:tr w:rsidR="006722E3" w:rsidRPr="006722E3" w14:paraId="3526FF1B" w14:textId="77777777">
        <w:tc>
          <w:tcPr>
            <w:tcW w:w="2405" w:type="dxa"/>
          </w:tcPr>
          <w:p w14:paraId="687D0287" w14:textId="0B8B4A94" w:rsidR="006722E3" w:rsidRPr="006722E3" w:rsidRDefault="006722E3" w:rsidP="006722E3">
            <w:pPr>
              <w:rPr>
                <w:sz w:val="20"/>
                <w:lang w:eastAsia="zh-CN"/>
              </w:rPr>
            </w:pPr>
            <w:r>
              <w:rPr>
                <w:sz w:val="20"/>
                <w:lang w:eastAsia="zh-CN"/>
              </w:rPr>
              <w:t>Ericsson</w:t>
            </w:r>
          </w:p>
        </w:tc>
        <w:tc>
          <w:tcPr>
            <w:tcW w:w="12176" w:type="dxa"/>
          </w:tcPr>
          <w:p w14:paraId="1ED6E54A" w14:textId="79B8BBD2" w:rsidR="006722E3" w:rsidRPr="006722E3" w:rsidRDefault="006722E3" w:rsidP="006722E3">
            <w:pPr>
              <w:rPr>
                <w:sz w:val="20"/>
                <w:lang w:eastAsia="zh-CN"/>
              </w:rPr>
            </w:pPr>
            <w:r>
              <w:rPr>
                <w:sz w:val="20"/>
                <w:lang w:eastAsia="zh-CN"/>
              </w:rPr>
              <w:t>Support</w:t>
            </w:r>
          </w:p>
        </w:tc>
      </w:tr>
      <w:tr w:rsidR="00036358" w:rsidRPr="006722E3" w14:paraId="07A0C661" w14:textId="77777777">
        <w:tc>
          <w:tcPr>
            <w:tcW w:w="2405" w:type="dxa"/>
          </w:tcPr>
          <w:p w14:paraId="39DDBEA9" w14:textId="38767EB1" w:rsidR="00036358" w:rsidRDefault="00036358" w:rsidP="006722E3">
            <w:pPr>
              <w:rPr>
                <w:sz w:val="20"/>
                <w:lang w:eastAsia="zh-CN"/>
              </w:rPr>
            </w:pPr>
            <w:r>
              <w:rPr>
                <w:sz w:val="20"/>
                <w:lang w:eastAsia="zh-CN"/>
              </w:rPr>
              <w:t>Futurewei</w:t>
            </w:r>
          </w:p>
        </w:tc>
        <w:tc>
          <w:tcPr>
            <w:tcW w:w="12176" w:type="dxa"/>
          </w:tcPr>
          <w:p w14:paraId="0AE82A05" w14:textId="7E3385EB" w:rsidR="00036358" w:rsidRDefault="00036358" w:rsidP="006722E3">
            <w:pPr>
              <w:rPr>
                <w:sz w:val="20"/>
                <w:lang w:eastAsia="zh-CN"/>
              </w:rPr>
            </w:pPr>
            <w:r>
              <w:rPr>
                <w:sz w:val="20"/>
                <w:lang w:eastAsia="zh-CN"/>
              </w:rPr>
              <w:t>Support</w:t>
            </w:r>
          </w:p>
        </w:tc>
      </w:tr>
      <w:tr w:rsidR="00713CE1" w:rsidRPr="006722E3" w14:paraId="7437E6EC" w14:textId="77777777">
        <w:tc>
          <w:tcPr>
            <w:tcW w:w="2405" w:type="dxa"/>
          </w:tcPr>
          <w:p w14:paraId="47F5B282" w14:textId="6FB62935" w:rsidR="00713CE1" w:rsidRPr="00713CE1" w:rsidRDefault="00713CE1" w:rsidP="00713CE1">
            <w:pPr>
              <w:rPr>
                <w:sz w:val="20"/>
                <w:lang w:eastAsia="zh-CN"/>
              </w:rPr>
            </w:pPr>
            <w:r w:rsidRPr="00713CE1">
              <w:rPr>
                <w:sz w:val="20"/>
              </w:rPr>
              <w:t>Convida Wireless</w:t>
            </w:r>
          </w:p>
        </w:tc>
        <w:tc>
          <w:tcPr>
            <w:tcW w:w="12176" w:type="dxa"/>
          </w:tcPr>
          <w:p w14:paraId="37CDFB8B" w14:textId="52D465FA" w:rsidR="00713CE1" w:rsidRPr="00713CE1" w:rsidRDefault="00713CE1" w:rsidP="00713CE1">
            <w:pPr>
              <w:rPr>
                <w:sz w:val="20"/>
                <w:lang w:eastAsia="zh-CN"/>
              </w:rPr>
            </w:pPr>
            <w:r w:rsidRPr="00713CE1">
              <w:rPr>
                <w:sz w:val="20"/>
                <w:lang w:eastAsia="zh-CN"/>
              </w:rPr>
              <w:t>We are fine with the moderator’s proposal.</w:t>
            </w: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Heading2"/>
      </w:pPr>
      <w:r>
        <w:t xml:space="preserve">Topic A2: </w:t>
      </w:r>
      <w:r w:rsidR="00CC0BA4">
        <w:t>Search Space Enhancement</w:t>
      </w:r>
    </w:p>
    <w:p w14:paraId="7FCB90AE" w14:textId="3597D813" w:rsidR="00CA72AE" w:rsidRDefault="00CC0BA4">
      <w:pPr>
        <w:pStyle w:val="Heading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Do you agree to the following proposal:</w:t>
      </w:r>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51C66176" w:rsidR="00CA72AE" w:rsidRDefault="00BA068A">
            <w:pPr>
              <w:rPr>
                <w:lang w:eastAsia="zh-CN"/>
              </w:rPr>
            </w:pPr>
            <w:r>
              <w:rPr>
                <w:lang w:eastAsia="zh-CN"/>
              </w:rPr>
              <w:t>Panasonic</w:t>
            </w:r>
          </w:p>
        </w:tc>
        <w:tc>
          <w:tcPr>
            <w:tcW w:w="12176" w:type="dxa"/>
          </w:tcPr>
          <w:p w14:paraId="19423D8B" w14:textId="7DFEF4BA" w:rsidR="00CA72AE" w:rsidRDefault="00BA068A">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CA72AE" w14:paraId="4CB4D8F1" w14:textId="77777777">
        <w:tc>
          <w:tcPr>
            <w:tcW w:w="2405" w:type="dxa"/>
          </w:tcPr>
          <w:p w14:paraId="33072901" w14:textId="1649F07F" w:rsidR="00CA72AE" w:rsidRDefault="001B32F6">
            <w:pPr>
              <w:rPr>
                <w:lang w:eastAsia="zh-CN"/>
              </w:rPr>
            </w:pPr>
            <w:r>
              <w:rPr>
                <w:rFonts w:hint="eastAsia"/>
                <w:lang w:eastAsia="zh-CN"/>
              </w:rPr>
              <w:t>OPPO</w:t>
            </w:r>
          </w:p>
        </w:tc>
        <w:tc>
          <w:tcPr>
            <w:tcW w:w="12176" w:type="dxa"/>
          </w:tcPr>
          <w:p w14:paraId="34BCDE9C" w14:textId="687B3612" w:rsidR="00CA72AE" w:rsidRDefault="001B32F6">
            <w:r>
              <w:t>Y</w:t>
            </w:r>
            <w:r>
              <w:rPr>
                <w:rFonts w:hint="eastAsia"/>
              </w:rPr>
              <w:t>es,</w:t>
            </w:r>
            <w:r>
              <w:t xml:space="preserve"> this can be indeed discussed in the later stage.</w:t>
            </w:r>
          </w:p>
        </w:tc>
      </w:tr>
      <w:tr w:rsidR="00677E03" w14:paraId="44D954FD" w14:textId="77777777">
        <w:tc>
          <w:tcPr>
            <w:tcW w:w="2405" w:type="dxa"/>
          </w:tcPr>
          <w:p w14:paraId="2D5A00F0" w14:textId="609E3BC2" w:rsidR="00677E03" w:rsidRDefault="00677E03">
            <w:pPr>
              <w:rPr>
                <w:lang w:eastAsia="zh-CN"/>
              </w:rPr>
            </w:pPr>
            <w:r>
              <w:rPr>
                <w:lang w:eastAsia="zh-CN"/>
              </w:rPr>
              <w:t>CATT</w:t>
            </w:r>
          </w:p>
        </w:tc>
        <w:tc>
          <w:tcPr>
            <w:tcW w:w="12176" w:type="dxa"/>
          </w:tcPr>
          <w:p w14:paraId="70E2B8D2" w14:textId="75962EC7" w:rsidR="00677E03" w:rsidRDefault="00677E03" w:rsidP="00677E03">
            <w:r>
              <w:t xml:space="preserve">We can discuss this later but in principle we think this is needed. </w:t>
            </w:r>
          </w:p>
        </w:tc>
      </w:tr>
      <w:tr w:rsidR="004834CF" w14:paraId="63D0FB4F" w14:textId="77777777">
        <w:tc>
          <w:tcPr>
            <w:tcW w:w="2405" w:type="dxa"/>
          </w:tcPr>
          <w:p w14:paraId="76558200" w14:textId="381F400A" w:rsidR="004834CF" w:rsidRDefault="004834CF" w:rsidP="004834CF">
            <w:pPr>
              <w:rPr>
                <w:lang w:eastAsia="zh-CN"/>
              </w:rPr>
            </w:pPr>
            <w:r>
              <w:rPr>
                <w:lang w:eastAsia="zh-CN"/>
              </w:rPr>
              <w:t>MediaTek</w:t>
            </w:r>
          </w:p>
        </w:tc>
        <w:tc>
          <w:tcPr>
            <w:tcW w:w="12176" w:type="dxa"/>
          </w:tcPr>
          <w:p w14:paraId="496932DC" w14:textId="21E890C8" w:rsidR="004834CF" w:rsidRDefault="004834CF" w:rsidP="004834CF">
            <w:r>
              <w:t xml:space="preserve">Agree with Panasonic that it is too early to agree on this proposal. This proposal should be discussed after the multi-slot monitoring framework is decided in A1-3. </w:t>
            </w:r>
          </w:p>
        </w:tc>
      </w:tr>
      <w:tr w:rsidR="0048766A" w14:paraId="17667764" w14:textId="77777777">
        <w:tc>
          <w:tcPr>
            <w:tcW w:w="2405" w:type="dxa"/>
          </w:tcPr>
          <w:p w14:paraId="66049B04" w14:textId="56086CBA" w:rsidR="0048766A" w:rsidRDefault="0048766A" w:rsidP="0048766A">
            <w:pPr>
              <w:rPr>
                <w:lang w:eastAsia="zh-CN"/>
              </w:rPr>
            </w:pPr>
            <w:r>
              <w:rPr>
                <w:lang w:eastAsia="zh-CN"/>
              </w:rPr>
              <w:t>Qualcomm</w:t>
            </w:r>
          </w:p>
        </w:tc>
        <w:tc>
          <w:tcPr>
            <w:tcW w:w="12176" w:type="dxa"/>
          </w:tcPr>
          <w:p w14:paraId="1C3FF81C" w14:textId="77777777" w:rsidR="0048766A" w:rsidRDefault="0048766A" w:rsidP="0048766A">
            <w:r>
              <w:t>Agree with Panasonic’s view. This is a second-level details after A1-3 is concluded.</w:t>
            </w:r>
          </w:p>
          <w:p w14:paraId="59BBDEFD" w14:textId="1EE6042F" w:rsidR="0048766A" w:rsidRDefault="0048766A" w:rsidP="0048766A">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6722E3" w:rsidRPr="006722E3" w14:paraId="5E81D38C" w14:textId="77777777">
        <w:tc>
          <w:tcPr>
            <w:tcW w:w="2405" w:type="dxa"/>
          </w:tcPr>
          <w:p w14:paraId="28AEB703" w14:textId="574FBF88" w:rsidR="006722E3" w:rsidRPr="006722E3" w:rsidRDefault="006722E3" w:rsidP="006722E3">
            <w:pPr>
              <w:rPr>
                <w:sz w:val="20"/>
                <w:lang w:eastAsia="zh-CN"/>
              </w:rPr>
            </w:pPr>
            <w:r>
              <w:rPr>
                <w:sz w:val="20"/>
                <w:lang w:eastAsia="zh-CN"/>
              </w:rPr>
              <w:t>Ericsson</w:t>
            </w:r>
          </w:p>
        </w:tc>
        <w:tc>
          <w:tcPr>
            <w:tcW w:w="12176" w:type="dxa"/>
          </w:tcPr>
          <w:p w14:paraId="51AFC0BC" w14:textId="29739734" w:rsidR="006722E3" w:rsidRPr="006722E3" w:rsidRDefault="006722E3" w:rsidP="006722E3">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036358" w:rsidRPr="006722E3" w14:paraId="4BB50E54" w14:textId="77777777">
        <w:tc>
          <w:tcPr>
            <w:tcW w:w="2405" w:type="dxa"/>
          </w:tcPr>
          <w:p w14:paraId="61F4F05F" w14:textId="62EE63EE" w:rsidR="00036358" w:rsidRDefault="00036358" w:rsidP="006722E3">
            <w:pPr>
              <w:rPr>
                <w:sz w:val="20"/>
                <w:lang w:eastAsia="zh-CN"/>
              </w:rPr>
            </w:pPr>
            <w:r>
              <w:rPr>
                <w:sz w:val="20"/>
                <w:lang w:eastAsia="zh-CN"/>
              </w:rPr>
              <w:t>Futurewei</w:t>
            </w:r>
          </w:p>
        </w:tc>
        <w:tc>
          <w:tcPr>
            <w:tcW w:w="12176" w:type="dxa"/>
          </w:tcPr>
          <w:p w14:paraId="0CB66107" w14:textId="311853F4" w:rsidR="00036358" w:rsidRDefault="00036358" w:rsidP="006722E3">
            <w:pPr>
              <w:rPr>
                <w:sz w:val="20"/>
              </w:rPr>
            </w:pPr>
            <w:r>
              <w:rPr>
                <w:sz w:val="20"/>
              </w:rPr>
              <w:t>We agree to discuss it later.</w:t>
            </w:r>
          </w:p>
        </w:tc>
      </w:tr>
      <w:tr w:rsidR="00713CE1" w:rsidRPr="006722E3" w14:paraId="643E04FA" w14:textId="77777777">
        <w:tc>
          <w:tcPr>
            <w:tcW w:w="2405" w:type="dxa"/>
          </w:tcPr>
          <w:p w14:paraId="6235411C" w14:textId="133BBF42" w:rsidR="00713CE1" w:rsidRPr="00713CE1" w:rsidRDefault="00713CE1" w:rsidP="00713CE1">
            <w:pPr>
              <w:rPr>
                <w:sz w:val="20"/>
                <w:lang w:eastAsia="zh-CN"/>
              </w:rPr>
            </w:pPr>
            <w:r w:rsidRPr="00713CE1">
              <w:rPr>
                <w:sz w:val="20"/>
              </w:rPr>
              <w:t>Convida Wireless</w:t>
            </w:r>
          </w:p>
        </w:tc>
        <w:tc>
          <w:tcPr>
            <w:tcW w:w="12176" w:type="dxa"/>
          </w:tcPr>
          <w:p w14:paraId="300FABC9" w14:textId="03EE67F2" w:rsidR="00713CE1" w:rsidRPr="00713CE1" w:rsidRDefault="00713CE1" w:rsidP="00713CE1">
            <w:pPr>
              <w:rPr>
                <w:sz w:val="20"/>
              </w:rPr>
            </w:pPr>
            <w:r w:rsidRPr="00713CE1">
              <w:rPr>
                <w:sz w:val="20"/>
              </w:rPr>
              <w:t>We are fine to discuss it later.</w:t>
            </w:r>
          </w:p>
        </w:tc>
      </w:tr>
    </w:tbl>
    <w:p w14:paraId="42298F7B" w14:textId="26D785E9" w:rsidR="00CA72AE" w:rsidRDefault="00CA72AE">
      <w:pPr>
        <w:rPr>
          <w:lang w:eastAsia="zh-CN"/>
        </w:rPr>
      </w:pPr>
    </w:p>
    <w:p w14:paraId="59314DEE" w14:textId="6B945C82" w:rsidR="0071685C" w:rsidRDefault="0071685C" w:rsidP="0071685C">
      <w:pPr>
        <w:pStyle w:val="Heading3"/>
        <w:rPr>
          <w:lang w:val="en-GB" w:eastAsia="zh-CN"/>
        </w:rPr>
      </w:pPr>
      <w:r>
        <w:rPr>
          <w:lang w:val="en-GB" w:eastAsia="zh-CN"/>
        </w:rPr>
        <w:lastRenderedPageBreak/>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proposal:</w:t>
      </w:r>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lang w:eastAsia="zh-TW"/>
        </w:rPr>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0D1405E6" w:rsidR="00CC0BA4" w:rsidRDefault="00BA068A" w:rsidP="00E07091">
            <w:pPr>
              <w:rPr>
                <w:lang w:eastAsia="zh-CN"/>
              </w:rPr>
            </w:pPr>
            <w:r>
              <w:rPr>
                <w:lang w:eastAsia="zh-CN"/>
              </w:rPr>
              <w:t>Panasonic</w:t>
            </w:r>
          </w:p>
        </w:tc>
        <w:tc>
          <w:tcPr>
            <w:tcW w:w="12176" w:type="dxa"/>
          </w:tcPr>
          <w:p w14:paraId="26E94BF8" w14:textId="38931260" w:rsidR="00CC0BA4" w:rsidRDefault="00BA068A" w:rsidP="00E07091">
            <w:pPr>
              <w:rPr>
                <w:lang w:eastAsia="zh-CN"/>
              </w:rPr>
            </w:pPr>
            <w:r>
              <w:rPr>
                <w:lang w:eastAsia="zh-CN"/>
              </w:rPr>
              <w:t>Can be discussed later after Issue A1-3 is resolved.</w:t>
            </w:r>
          </w:p>
        </w:tc>
      </w:tr>
      <w:tr w:rsidR="00CC0BA4" w14:paraId="35C3E0F1" w14:textId="77777777" w:rsidTr="00E07091">
        <w:tc>
          <w:tcPr>
            <w:tcW w:w="2405" w:type="dxa"/>
          </w:tcPr>
          <w:p w14:paraId="21F4DA93" w14:textId="59D630AC" w:rsidR="00CC0BA4" w:rsidRDefault="001B32F6" w:rsidP="00E07091">
            <w:pPr>
              <w:rPr>
                <w:lang w:eastAsia="zh-CN"/>
              </w:rPr>
            </w:pPr>
            <w:r>
              <w:rPr>
                <w:rFonts w:hint="eastAsia"/>
                <w:lang w:eastAsia="zh-CN"/>
              </w:rPr>
              <w:t>OPPO</w:t>
            </w:r>
          </w:p>
        </w:tc>
        <w:tc>
          <w:tcPr>
            <w:tcW w:w="12176" w:type="dxa"/>
          </w:tcPr>
          <w:p w14:paraId="49720202" w14:textId="64A099E2" w:rsidR="00CC0BA4" w:rsidRDefault="001B32F6" w:rsidP="00E07091">
            <w:r>
              <w:t>S</w:t>
            </w:r>
            <w:r>
              <w:rPr>
                <w:rFonts w:hint="eastAsia"/>
              </w:rPr>
              <w:t xml:space="preserve">uggest </w:t>
            </w:r>
            <w:r>
              <w:t>to discuss in a later stage.</w:t>
            </w:r>
          </w:p>
        </w:tc>
      </w:tr>
      <w:tr w:rsidR="003F16B8" w14:paraId="0713C3D5" w14:textId="77777777" w:rsidTr="00E07091">
        <w:tc>
          <w:tcPr>
            <w:tcW w:w="2405" w:type="dxa"/>
          </w:tcPr>
          <w:p w14:paraId="19FBA234" w14:textId="1C4C8212" w:rsidR="003F16B8" w:rsidRDefault="003F16B8" w:rsidP="00E07091">
            <w:pPr>
              <w:rPr>
                <w:lang w:eastAsia="zh-CN"/>
              </w:rPr>
            </w:pPr>
            <w:r>
              <w:rPr>
                <w:lang w:eastAsia="zh-CN"/>
              </w:rPr>
              <w:t>CATT</w:t>
            </w:r>
          </w:p>
        </w:tc>
        <w:tc>
          <w:tcPr>
            <w:tcW w:w="12176" w:type="dxa"/>
          </w:tcPr>
          <w:p w14:paraId="658A560B" w14:textId="7DC6CFB9" w:rsidR="003F16B8" w:rsidRDefault="003F16B8" w:rsidP="00E07091">
            <w:r>
              <w:t>This can be discussed after capability discussion</w:t>
            </w:r>
          </w:p>
        </w:tc>
      </w:tr>
      <w:tr w:rsidR="004834CF" w14:paraId="3B94FEC5" w14:textId="77777777" w:rsidTr="00E07091">
        <w:tc>
          <w:tcPr>
            <w:tcW w:w="2405" w:type="dxa"/>
          </w:tcPr>
          <w:p w14:paraId="63C56B84" w14:textId="1074358F" w:rsidR="004834CF" w:rsidRDefault="004834CF" w:rsidP="004834CF">
            <w:pPr>
              <w:rPr>
                <w:lang w:eastAsia="zh-CN"/>
              </w:rPr>
            </w:pPr>
            <w:r>
              <w:rPr>
                <w:lang w:eastAsia="zh-CN"/>
              </w:rPr>
              <w:t>MediaTek</w:t>
            </w:r>
          </w:p>
        </w:tc>
        <w:tc>
          <w:tcPr>
            <w:tcW w:w="12176" w:type="dxa"/>
          </w:tcPr>
          <w:p w14:paraId="27BA928D" w14:textId="553759E2" w:rsidR="004834CF" w:rsidRDefault="004834CF" w:rsidP="004834CF">
            <w:r>
              <w:t>Agree with Panasonic that it is too early to agree on this proposal. This proposal should be discussed after the multi-slot monitoring framework is decided in A1-3.</w:t>
            </w:r>
          </w:p>
        </w:tc>
      </w:tr>
      <w:tr w:rsidR="00930E1D" w14:paraId="0D4356C5" w14:textId="77777777" w:rsidTr="00E07091">
        <w:tc>
          <w:tcPr>
            <w:tcW w:w="2405" w:type="dxa"/>
          </w:tcPr>
          <w:p w14:paraId="7EEA3B31" w14:textId="25831DED" w:rsidR="00930E1D" w:rsidRDefault="00930E1D" w:rsidP="00930E1D">
            <w:pPr>
              <w:rPr>
                <w:lang w:eastAsia="zh-CN"/>
              </w:rPr>
            </w:pPr>
            <w:r>
              <w:rPr>
                <w:lang w:eastAsia="zh-CN"/>
              </w:rPr>
              <w:t>Qualcomm.</w:t>
            </w:r>
          </w:p>
        </w:tc>
        <w:tc>
          <w:tcPr>
            <w:tcW w:w="12176" w:type="dxa"/>
          </w:tcPr>
          <w:p w14:paraId="7AEDBB9C" w14:textId="321FC6A5" w:rsidR="00930E1D" w:rsidRDefault="00930E1D" w:rsidP="00930E1D">
            <w:r>
              <w:t xml:space="preserve">We agree with Panasonic’s view. </w:t>
            </w:r>
          </w:p>
        </w:tc>
      </w:tr>
      <w:tr w:rsidR="006722E3" w:rsidRPr="006722E3" w14:paraId="69C7ECBF" w14:textId="77777777" w:rsidTr="00E07091">
        <w:tc>
          <w:tcPr>
            <w:tcW w:w="2405" w:type="dxa"/>
          </w:tcPr>
          <w:p w14:paraId="15001ACE" w14:textId="7A550E50" w:rsidR="006722E3" w:rsidRPr="006722E3" w:rsidRDefault="006722E3" w:rsidP="006722E3">
            <w:pPr>
              <w:rPr>
                <w:sz w:val="20"/>
                <w:lang w:eastAsia="zh-CN"/>
              </w:rPr>
            </w:pPr>
            <w:r>
              <w:rPr>
                <w:sz w:val="20"/>
                <w:lang w:eastAsia="zh-CN"/>
              </w:rPr>
              <w:t>Ericsson</w:t>
            </w:r>
          </w:p>
        </w:tc>
        <w:tc>
          <w:tcPr>
            <w:tcW w:w="12176" w:type="dxa"/>
          </w:tcPr>
          <w:p w14:paraId="4011110D" w14:textId="2C130CF9" w:rsidR="006722E3" w:rsidRPr="006722E3" w:rsidRDefault="006722E3" w:rsidP="006722E3">
            <w:pPr>
              <w:rPr>
                <w:sz w:val="20"/>
              </w:rPr>
            </w:pPr>
            <w:r>
              <w:rPr>
                <w:sz w:val="20"/>
              </w:rPr>
              <w:t>We think this can be discussed later after the multi-slot monitoring capability discussion is concluded.</w:t>
            </w:r>
          </w:p>
        </w:tc>
      </w:tr>
      <w:tr w:rsidR="00036358" w:rsidRPr="006722E3" w14:paraId="5944534E" w14:textId="77777777" w:rsidTr="00E07091">
        <w:tc>
          <w:tcPr>
            <w:tcW w:w="2405" w:type="dxa"/>
          </w:tcPr>
          <w:p w14:paraId="0D17FF65" w14:textId="70401202" w:rsidR="00036358" w:rsidRDefault="00036358" w:rsidP="006722E3">
            <w:pPr>
              <w:rPr>
                <w:sz w:val="20"/>
                <w:lang w:eastAsia="zh-CN"/>
              </w:rPr>
            </w:pPr>
            <w:r>
              <w:rPr>
                <w:sz w:val="20"/>
                <w:lang w:eastAsia="zh-CN"/>
              </w:rPr>
              <w:t>Futurewei</w:t>
            </w:r>
          </w:p>
        </w:tc>
        <w:tc>
          <w:tcPr>
            <w:tcW w:w="12176" w:type="dxa"/>
          </w:tcPr>
          <w:p w14:paraId="6CAD8E98" w14:textId="3143DDBF" w:rsidR="00036358" w:rsidRDefault="00036358" w:rsidP="006722E3">
            <w:pPr>
              <w:rPr>
                <w:sz w:val="20"/>
              </w:rPr>
            </w:pPr>
            <w:r>
              <w:rPr>
                <w:sz w:val="20"/>
              </w:rPr>
              <w:t>Agree to discuss it later.</w:t>
            </w:r>
          </w:p>
        </w:tc>
      </w:tr>
    </w:tbl>
    <w:p w14:paraId="3538FF88" w14:textId="0FC91CC7" w:rsidR="00CC0BA4" w:rsidRDefault="00CC0BA4">
      <w:pPr>
        <w:rPr>
          <w:lang w:eastAsia="zh-CN"/>
        </w:rPr>
      </w:pPr>
    </w:p>
    <w:p w14:paraId="0D69132C" w14:textId="5332AE7C" w:rsidR="00901051" w:rsidRDefault="00901051" w:rsidP="00901051">
      <w:pPr>
        <w:pStyle w:val="Heading3"/>
        <w:rPr>
          <w:lang w:val="en-GB" w:eastAsia="zh-CN"/>
        </w:rPr>
      </w:pPr>
      <w:r>
        <w:rPr>
          <w:lang w:val="en-GB" w:eastAsia="zh-CN"/>
        </w:rPr>
        <w:t>Issue A2-3: SS set group switching</w:t>
      </w:r>
    </w:p>
    <w:p w14:paraId="13112B1F" w14:textId="77777777" w:rsidR="00901051" w:rsidRDefault="00901051" w:rsidP="00901051">
      <w:pPr>
        <w:rPr>
          <w:lang w:val="en-GB" w:eastAsia="zh-CN"/>
        </w:rPr>
      </w:pPr>
      <w:r w:rsidRPr="00E07091">
        <w:rPr>
          <w:highlight w:val="cyan"/>
          <w:lang w:val="en-GB" w:eastAsia="zh-CN"/>
        </w:rPr>
        <w:t>Do you agree to the following proposal:</w:t>
      </w:r>
    </w:p>
    <w:p w14:paraId="3DABC03D" w14:textId="35BECABD" w:rsidR="00901051" w:rsidRPr="00E07091" w:rsidRDefault="00901051" w:rsidP="00901051">
      <w:pPr>
        <w:rPr>
          <w:lang w:val="en-GB" w:eastAsia="zh-CN"/>
        </w:rPr>
      </w:pPr>
      <w:r w:rsidRPr="00E07091">
        <w:rPr>
          <w:lang w:val="en-GB" w:eastAsia="zh-CN"/>
        </w:rPr>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3CB1A243" w:rsidR="00901051" w:rsidRDefault="00BA068A" w:rsidP="00E07091">
            <w:pPr>
              <w:rPr>
                <w:lang w:eastAsia="zh-CN"/>
              </w:rPr>
            </w:pPr>
            <w:r>
              <w:rPr>
                <w:lang w:eastAsia="zh-CN"/>
              </w:rPr>
              <w:t>Panasonic</w:t>
            </w:r>
          </w:p>
        </w:tc>
        <w:tc>
          <w:tcPr>
            <w:tcW w:w="12176" w:type="dxa"/>
          </w:tcPr>
          <w:p w14:paraId="1FA4C4C6" w14:textId="6A795106" w:rsidR="00901051" w:rsidRDefault="00BA068A" w:rsidP="00E07091">
            <w:pPr>
              <w:rPr>
                <w:lang w:eastAsia="zh-CN"/>
              </w:rPr>
            </w:pPr>
            <w:r>
              <w:rPr>
                <w:lang w:eastAsia="zh-CN"/>
              </w:rPr>
              <w:t>SSSG switching is also useful for new SCS 480/960 kHz. The switching time defined for 120kHz can be reused for the new SCS.</w:t>
            </w:r>
          </w:p>
        </w:tc>
      </w:tr>
      <w:tr w:rsidR="00901051" w14:paraId="6B19FD90" w14:textId="77777777" w:rsidTr="00E07091">
        <w:tc>
          <w:tcPr>
            <w:tcW w:w="2405" w:type="dxa"/>
          </w:tcPr>
          <w:p w14:paraId="7D29D8D3" w14:textId="3200B028" w:rsidR="00901051" w:rsidRDefault="003F16B8" w:rsidP="00E07091">
            <w:pPr>
              <w:rPr>
                <w:lang w:eastAsia="zh-CN"/>
              </w:rPr>
            </w:pPr>
            <w:r>
              <w:rPr>
                <w:lang w:eastAsia="zh-CN"/>
              </w:rPr>
              <w:t>CATT</w:t>
            </w:r>
          </w:p>
        </w:tc>
        <w:tc>
          <w:tcPr>
            <w:tcW w:w="12176" w:type="dxa"/>
          </w:tcPr>
          <w:p w14:paraId="49700FC6" w14:textId="3B2979E4" w:rsidR="00901051" w:rsidRDefault="003F16B8" w:rsidP="003F16B8">
            <w:r>
              <w:t>This can be supported. Reuse the absolute value defined for 120KHz</w:t>
            </w:r>
          </w:p>
        </w:tc>
      </w:tr>
      <w:tr w:rsidR="004834CF" w14:paraId="43765495" w14:textId="77777777" w:rsidTr="00E07091">
        <w:tc>
          <w:tcPr>
            <w:tcW w:w="2405" w:type="dxa"/>
          </w:tcPr>
          <w:p w14:paraId="0902989E" w14:textId="58B5E0E3" w:rsidR="004834CF" w:rsidRDefault="004834CF" w:rsidP="004834CF">
            <w:pPr>
              <w:rPr>
                <w:lang w:eastAsia="zh-CN"/>
              </w:rPr>
            </w:pPr>
            <w:r>
              <w:rPr>
                <w:lang w:eastAsia="zh-CN"/>
              </w:rPr>
              <w:t>MediaTek</w:t>
            </w:r>
          </w:p>
        </w:tc>
        <w:tc>
          <w:tcPr>
            <w:tcW w:w="12176" w:type="dxa"/>
          </w:tcPr>
          <w:p w14:paraId="43A59C9F" w14:textId="5481577B" w:rsidR="004834CF" w:rsidRDefault="004834CF" w:rsidP="004834CF">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591413" w14:paraId="45DC3BA2" w14:textId="77777777" w:rsidTr="00E07091">
        <w:tc>
          <w:tcPr>
            <w:tcW w:w="2405" w:type="dxa"/>
          </w:tcPr>
          <w:p w14:paraId="675361C2" w14:textId="21F42B81" w:rsidR="00591413" w:rsidRDefault="00591413" w:rsidP="00591413">
            <w:pPr>
              <w:rPr>
                <w:lang w:eastAsia="zh-CN"/>
              </w:rPr>
            </w:pPr>
            <w:r>
              <w:rPr>
                <w:lang w:eastAsia="zh-CN"/>
              </w:rPr>
              <w:t>Qualcomm</w:t>
            </w:r>
          </w:p>
        </w:tc>
        <w:tc>
          <w:tcPr>
            <w:tcW w:w="12176" w:type="dxa"/>
          </w:tcPr>
          <w:p w14:paraId="2F35A5B1" w14:textId="77777777" w:rsidR="00591413" w:rsidRDefault="00591413" w:rsidP="00591413">
            <w:r>
              <w:t>SSSG is necessary for operation with shared spectrum channel access, based on the same reason as that of Rel-16 NR-U.</w:t>
            </w:r>
          </w:p>
          <w:p w14:paraId="04DA4D83" w14:textId="38224920" w:rsidR="00591413" w:rsidRDefault="00591413" w:rsidP="00591413">
            <w:r>
              <w:t xml:space="preserve">Regarding the minimum value and configurable range of </w:t>
            </w:r>
            <w:r w:rsidRPr="007C6BD3">
              <w:rPr>
                <w:i/>
                <w:iCs/>
              </w:rPr>
              <w:t>P</w:t>
            </w:r>
            <w:r w:rsidRPr="007C6BD3">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6722E3" w:rsidRPr="006722E3" w14:paraId="3C326B0D" w14:textId="77777777" w:rsidTr="00E07091">
        <w:tc>
          <w:tcPr>
            <w:tcW w:w="2405" w:type="dxa"/>
          </w:tcPr>
          <w:p w14:paraId="47A46F56" w14:textId="4E8E2F94" w:rsidR="006722E3" w:rsidRPr="006722E3" w:rsidRDefault="006722E3" w:rsidP="006722E3">
            <w:pPr>
              <w:rPr>
                <w:sz w:val="20"/>
                <w:lang w:eastAsia="zh-CN"/>
              </w:rPr>
            </w:pPr>
            <w:r>
              <w:rPr>
                <w:sz w:val="20"/>
                <w:lang w:eastAsia="zh-CN"/>
              </w:rPr>
              <w:t>Ericsson</w:t>
            </w:r>
          </w:p>
        </w:tc>
        <w:tc>
          <w:tcPr>
            <w:tcW w:w="12176" w:type="dxa"/>
          </w:tcPr>
          <w:p w14:paraId="0A500DE9" w14:textId="3FC41D74" w:rsidR="006722E3" w:rsidRPr="006722E3" w:rsidRDefault="006722E3" w:rsidP="006722E3">
            <w:pPr>
              <w:rPr>
                <w:sz w:val="20"/>
              </w:rPr>
            </w:pPr>
            <w:r>
              <w:rPr>
                <w:sz w:val="20"/>
              </w:rPr>
              <w:t>We see no reason to preclude SSSG switching for 480/960 kHz</w:t>
            </w:r>
          </w:p>
        </w:tc>
      </w:tr>
      <w:tr w:rsidR="00036358" w:rsidRPr="006722E3" w14:paraId="2C6B9609" w14:textId="77777777" w:rsidTr="00E07091">
        <w:tc>
          <w:tcPr>
            <w:tcW w:w="2405" w:type="dxa"/>
          </w:tcPr>
          <w:p w14:paraId="340D4F62" w14:textId="7E82248D" w:rsidR="00036358" w:rsidRDefault="00036358" w:rsidP="006722E3">
            <w:pPr>
              <w:rPr>
                <w:sz w:val="20"/>
                <w:lang w:eastAsia="zh-CN"/>
              </w:rPr>
            </w:pPr>
            <w:r>
              <w:rPr>
                <w:sz w:val="20"/>
                <w:lang w:eastAsia="zh-CN"/>
              </w:rPr>
              <w:t>Futurewei</w:t>
            </w:r>
          </w:p>
        </w:tc>
        <w:tc>
          <w:tcPr>
            <w:tcW w:w="12176" w:type="dxa"/>
          </w:tcPr>
          <w:p w14:paraId="7DAB370B" w14:textId="6CB57D33" w:rsidR="00036358" w:rsidRDefault="00036358" w:rsidP="006722E3">
            <w:pPr>
              <w:rPr>
                <w:sz w:val="20"/>
              </w:rPr>
            </w:pPr>
            <w:r>
              <w:rPr>
                <w:sz w:val="20"/>
              </w:rPr>
              <w:t>Support SSSG switching.</w:t>
            </w:r>
          </w:p>
        </w:tc>
      </w:tr>
    </w:tbl>
    <w:p w14:paraId="3161BBA9" w14:textId="77777777" w:rsidR="00901051" w:rsidRDefault="00901051">
      <w:pPr>
        <w:rPr>
          <w:lang w:eastAsia="zh-CN"/>
        </w:rPr>
      </w:pPr>
    </w:p>
    <w:p w14:paraId="442721E5" w14:textId="7B5C17E9" w:rsidR="00F22030" w:rsidRDefault="00F22030" w:rsidP="00F22030">
      <w:pPr>
        <w:pStyle w:val="Heading2"/>
      </w:pPr>
      <w:r>
        <w:t>Topic A3: BD Dropping</w:t>
      </w:r>
    </w:p>
    <w:p w14:paraId="2C4C35BF" w14:textId="3DF62FD9" w:rsidR="00F22030" w:rsidRDefault="00F22030" w:rsidP="00F22030">
      <w:pPr>
        <w:pStyle w:val="Heading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lastRenderedPageBreak/>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For a SCell, the gNB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64AD2EB4" w:rsidR="00F22030" w:rsidRDefault="00C57C22" w:rsidP="00E07091">
            <w:pPr>
              <w:rPr>
                <w:lang w:eastAsia="zh-CN"/>
              </w:rPr>
            </w:pPr>
            <w:r>
              <w:rPr>
                <w:lang w:eastAsia="zh-CN"/>
              </w:rPr>
              <w:t>Panasonic</w:t>
            </w:r>
          </w:p>
        </w:tc>
        <w:tc>
          <w:tcPr>
            <w:tcW w:w="12176" w:type="dxa"/>
          </w:tcPr>
          <w:p w14:paraId="282795FA" w14:textId="3B5257C6" w:rsidR="00F22030" w:rsidRDefault="00C57C22" w:rsidP="00E07091">
            <w:pPr>
              <w:rPr>
                <w:lang w:eastAsia="zh-CN"/>
              </w:rPr>
            </w:pPr>
            <w:r>
              <w:rPr>
                <w:lang w:eastAsia="zh-CN"/>
              </w:rPr>
              <w:t>Yes</w:t>
            </w:r>
          </w:p>
        </w:tc>
      </w:tr>
      <w:tr w:rsidR="00F22030" w14:paraId="37CDC99E" w14:textId="77777777" w:rsidTr="00E07091">
        <w:tc>
          <w:tcPr>
            <w:tcW w:w="2405" w:type="dxa"/>
          </w:tcPr>
          <w:p w14:paraId="5C995223" w14:textId="4AD60824" w:rsidR="00F22030" w:rsidRDefault="003F16B8" w:rsidP="00E07091">
            <w:pPr>
              <w:rPr>
                <w:lang w:eastAsia="zh-CN"/>
              </w:rPr>
            </w:pPr>
            <w:r>
              <w:rPr>
                <w:lang w:eastAsia="zh-CN"/>
              </w:rPr>
              <w:t>CATT</w:t>
            </w:r>
          </w:p>
        </w:tc>
        <w:tc>
          <w:tcPr>
            <w:tcW w:w="12176" w:type="dxa"/>
          </w:tcPr>
          <w:p w14:paraId="00F0FAAF" w14:textId="0975BD5B" w:rsidR="00F22030" w:rsidRDefault="004A7078" w:rsidP="00E07091">
            <w:r>
              <w:t>In principle this need to be defined, but the wording is related to A1-3.</w:t>
            </w:r>
          </w:p>
        </w:tc>
      </w:tr>
      <w:tr w:rsidR="004834CF" w14:paraId="31B787FE" w14:textId="77777777" w:rsidTr="00E07091">
        <w:tc>
          <w:tcPr>
            <w:tcW w:w="2405" w:type="dxa"/>
          </w:tcPr>
          <w:p w14:paraId="4BD3A741" w14:textId="2086A599" w:rsidR="004834CF" w:rsidRDefault="004834CF" w:rsidP="004834CF">
            <w:pPr>
              <w:rPr>
                <w:lang w:eastAsia="zh-CN"/>
              </w:rPr>
            </w:pPr>
            <w:r>
              <w:rPr>
                <w:lang w:eastAsia="zh-CN"/>
              </w:rPr>
              <w:t>MediaTek</w:t>
            </w:r>
          </w:p>
        </w:tc>
        <w:tc>
          <w:tcPr>
            <w:tcW w:w="12176" w:type="dxa"/>
          </w:tcPr>
          <w:p w14:paraId="688BA995" w14:textId="77777777" w:rsidR="004834CF" w:rsidRDefault="004834CF" w:rsidP="004834CF">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11C445D4" w14:textId="50F5B283" w:rsidR="004834CF" w:rsidRDefault="004834CF" w:rsidP="004834CF">
            <w:r>
              <w:t xml:space="preserve">FFS: details of dropping rule.   </w:t>
            </w:r>
          </w:p>
        </w:tc>
      </w:tr>
      <w:tr w:rsidR="00244D22" w14:paraId="47A8DF00" w14:textId="77777777" w:rsidTr="00E07091">
        <w:tc>
          <w:tcPr>
            <w:tcW w:w="2405" w:type="dxa"/>
          </w:tcPr>
          <w:p w14:paraId="79D0943D" w14:textId="2392F299" w:rsidR="00244D22" w:rsidRDefault="00244D22" w:rsidP="00244D22">
            <w:pPr>
              <w:rPr>
                <w:lang w:eastAsia="zh-CN"/>
              </w:rPr>
            </w:pPr>
            <w:r>
              <w:rPr>
                <w:lang w:eastAsia="zh-CN"/>
              </w:rPr>
              <w:t>Qualcomm</w:t>
            </w:r>
          </w:p>
        </w:tc>
        <w:tc>
          <w:tcPr>
            <w:tcW w:w="12176" w:type="dxa"/>
          </w:tcPr>
          <w:p w14:paraId="51D3DBEC" w14:textId="57718EF4" w:rsidR="00244D22" w:rsidRDefault="00244D22" w:rsidP="00244D22">
            <w:r>
              <w:t>We share the same view as CATT. The principle of overbooking should be extended for multi-slot PDCCH monitoring. However, the text in the proposal need to be refined based on the outcome of A1-3.</w:t>
            </w:r>
          </w:p>
        </w:tc>
      </w:tr>
      <w:tr w:rsidR="006722E3" w:rsidRPr="006722E3" w14:paraId="1F0028D0" w14:textId="77777777" w:rsidTr="00E07091">
        <w:tc>
          <w:tcPr>
            <w:tcW w:w="2405" w:type="dxa"/>
          </w:tcPr>
          <w:p w14:paraId="46A2119B" w14:textId="2CD5A139" w:rsidR="006722E3" w:rsidRPr="006722E3" w:rsidRDefault="006722E3" w:rsidP="006722E3">
            <w:pPr>
              <w:rPr>
                <w:sz w:val="20"/>
                <w:lang w:eastAsia="zh-CN"/>
              </w:rPr>
            </w:pPr>
            <w:r>
              <w:rPr>
                <w:sz w:val="20"/>
                <w:lang w:eastAsia="zh-CN"/>
              </w:rPr>
              <w:t>Ericsson</w:t>
            </w:r>
          </w:p>
        </w:tc>
        <w:tc>
          <w:tcPr>
            <w:tcW w:w="12176" w:type="dxa"/>
          </w:tcPr>
          <w:p w14:paraId="1A96DC74" w14:textId="77777777" w:rsidR="006722E3" w:rsidRPr="00917BDD" w:rsidRDefault="006722E3" w:rsidP="006722E3">
            <w:pPr>
              <w:rPr>
                <w:sz w:val="20"/>
              </w:rPr>
            </w:pPr>
            <w:r w:rsidRPr="00917BDD">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8941254" w14:textId="77777777" w:rsidR="006722E3" w:rsidRPr="00917BDD" w:rsidRDefault="006722E3" w:rsidP="006722E3">
            <w:pPr>
              <w:pStyle w:val="ListParagraph"/>
              <w:numPr>
                <w:ilvl w:val="0"/>
                <w:numId w:val="62"/>
              </w:numPr>
              <w:rPr>
                <w:rFonts w:ascii="Times New Roman" w:hAnsi="Times New Roman"/>
                <w:sz w:val="20"/>
              </w:rPr>
            </w:pPr>
            <w:r w:rsidRPr="00917BDD">
              <w:rPr>
                <w:rFonts w:ascii="Times New Roman" w:hAnsi="Times New Roman"/>
                <w:sz w:val="20"/>
              </w:rPr>
              <w:t>Overbooking not allowed for CSS</w:t>
            </w:r>
          </w:p>
          <w:p w14:paraId="528A4EDC" w14:textId="538FDF3B" w:rsidR="006722E3" w:rsidRPr="006722E3" w:rsidRDefault="006722E3" w:rsidP="006722E3">
            <w:pPr>
              <w:rPr>
                <w:sz w:val="20"/>
              </w:rPr>
            </w:pPr>
            <w:r w:rsidRPr="00917BDD">
              <w:rPr>
                <w:sz w:val="20"/>
              </w:rPr>
              <w:t xml:space="preserve">Overbooking not allowed </w:t>
            </w:r>
            <w:r>
              <w:rPr>
                <w:sz w:val="20"/>
              </w:rPr>
              <w:t>for</w:t>
            </w:r>
            <w:r w:rsidRPr="00917BDD">
              <w:rPr>
                <w:sz w:val="20"/>
              </w:rPr>
              <w:t xml:space="preserve"> SCell</w:t>
            </w:r>
            <w:r>
              <w:rPr>
                <w:sz w:val="20"/>
              </w:rPr>
              <w:t>s</w:t>
            </w:r>
          </w:p>
        </w:tc>
      </w:tr>
      <w:tr w:rsidR="00036358" w:rsidRPr="006722E3" w14:paraId="28516448" w14:textId="77777777" w:rsidTr="00E07091">
        <w:tc>
          <w:tcPr>
            <w:tcW w:w="2405" w:type="dxa"/>
          </w:tcPr>
          <w:p w14:paraId="5233ECD8" w14:textId="63FD4424" w:rsidR="00036358" w:rsidRDefault="00036358" w:rsidP="006722E3">
            <w:pPr>
              <w:rPr>
                <w:sz w:val="20"/>
                <w:lang w:eastAsia="zh-CN"/>
              </w:rPr>
            </w:pPr>
            <w:r>
              <w:rPr>
                <w:sz w:val="20"/>
                <w:lang w:eastAsia="zh-CN"/>
              </w:rPr>
              <w:t>Futurewei</w:t>
            </w:r>
          </w:p>
        </w:tc>
        <w:tc>
          <w:tcPr>
            <w:tcW w:w="12176" w:type="dxa"/>
          </w:tcPr>
          <w:p w14:paraId="2D120B89" w14:textId="117DCF1D" w:rsidR="00036358" w:rsidRPr="00917BDD" w:rsidRDefault="00036358" w:rsidP="006722E3">
            <w:pPr>
              <w:rPr>
                <w:sz w:val="20"/>
              </w:rPr>
            </w:pPr>
            <w:r>
              <w:rPr>
                <w:sz w:val="20"/>
              </w:rPr>
              <w:t xml:space="preserve">Support in principle the extension of Rel15/16 dropping rules for multi-PDCCH. FFS the details. </w:t>
            </w:r>
          </w:p>
        </w:tc>
      </w:tr>
    </w:tbl>
    <w:p w14:paraId="7D54B5C3" w14:textId="28D709DD" w:rsidR="00F22030" w:rsidRDefault="00F22030" w:rsidP="00F22030">
      <w:pPr>
        <w:pStyle w:val="Heading3"/>
        <w:rPr>
          <w:lang w:val="en-GB" w:eastAsia="zh-CN"/>
        </w:rPr>
      </w:pPr>
      <w:r>
        <w:rPr>
          <w:lang w:val="en-GB" w:eastAsia="zh-CN"/>
        </w:rPr>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lastRenderedPageBreak/>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629E9027" w:rsidR="00F22030" w:rsidRDefault="00C57C22" w:rsidP="00E07091">
            <w:pPr>
              <w:rPr>
                <w:lang w:eastAsia="zh-CN"/>
              </w:rPr>
            </w:pPr>
            <w:ins w:id="0" w:author="Kuang, Quan" w:date="2021-04-13T10:22:00Z">
              <w:r>
                <w:rPr>
                  <w:lang w:eastAsia="zh-CN"/>
                </w:rPr>
                <w:t>Panasonic</w:t>
              </w:r>
            </w:ins>
          </w:p>
        </w:tc>
        <w:tc>
          <w:tcPr>
            <w:tcW w:w="12176" w:type="dxa"/>
          </w:tcPr>
          <w:p w14:paraId="606E2FEC" w14:textId="5065A2F4" w:rsidR="00F22030" w:rsidRDefault="00C57C22" w:rsidP="00E07091">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4834CF" w14:paraId="65ED2C1E" w14:textId="77777777" w:rsidTr="00E07091">
        <w:tc>
          <w:tcPr>
            <w:tcW w:w="2405" w:type="dxa"/>
          </w:tcPr>
          <w:p w14:paraId="443A78BF" w14:textId="20619EBF" w:rsidR="004834CF" w:rsidRDefault="004834CF" w:rsidP="004834CF">
            <w:pPr>
              <w:rPr>
                <w:lang w:eastAsia="zh-CN"/>
              </w:rPr>
            </w:pPr>
            <w:r>
              <w:rPr>
                <w:lang w:eastAsia="zh-CN"/>
              </w:rPr>
              <w:t>MediaTek</w:t>
            </w:r>
          </w:p>
        </w:tc>
        <w:tc>
          <w:tcPr>
            <w:tcW w:w="12176" w:type="dxa"/>
          </w:tcPr>
          <w:p w14:paraId="12371354" w14:textId="5C13DA34" w:rsidR="004834CF" w:rsidRDefault="004834CF" w:rsidP="004834CF">
            <w:r>
              <w:t>The dropping rule is highly related to the multi-slot monitoring framework discussion in A1-3 and we prefer to discuss the details after a more mature outcome in A1-3.</w:t>
            </w:r>
          </w:p>
        </w:tc>
      </w:tr>
      <w:tr w:rsidR="00860F6E" w14:paraId="649CCD79" w14:textId="77777777" w:rsidTr="00E07091">
        <w:tc>
          <w:tcPr>
            <w:tcW w:w="2405" w:type="dxa"/>
          </w:tcPr>
          <w:p w14:paraId="6510F85F" w14:textId="36EEF444" w:rsidR="00860F6E" w:rsidRDefault="00860F6E" w:rsidP="00860F6E">
            <w:pPr>
              <w:rPr>
                <w:lang w:eastAsia="zh-CN"/>
              </w:rPr>
            </w:pPr>
            <w:r>
              <w:rPr>
                <w:lang w:eastAsia="zh-CN"/>
              </w:rPr>
              <w:t>Qualcomm</w:t>
            </w:r>
          </w:p>
        </w:tc>
        <w:tc>
          <w:tcPr>
            <w:tcW w:w="12176" w:type="dxa"/>
          </w:tcPr>
          <w:p w14:paraId="57153B9D" w14:textId="081DA076" w:rsidR="00860F6E" w:rsidRDefault="00860F6E" w:rsidP="00860F6E">
            <w:r>
              <w:t>This is related to A1-3 and can be discussed after concluding A1-3. For example, if Alt 2 with Y in unit of symbols is agreed, this proposal is not needed.</w:t>
            </w:r>
          </w:p>
        </w:tc>
      </w:tr>
      <w:tr w:rsidR="006722E3" w:rsidRPr="006722E3" w14:paraId="472F96A7" w14:textId="77777777" w:rsidTr="00E07091">
        <w:tc>
          <w:tcPr>
            <w:tcW w:w="2405" w:type="dxa"/>
          </w:tcPr>
          <w:p w14:paraId="0C6B7704" w14:textId="3B169BF4" w:rsidR="006722E3" w:rsidRPr="006722E3" w:rsidRDefault="006722E3" w:rsidP="006722E3">
            <w:pPr>
              <w:rPr>
                <w:sz w:val="20"/>
                <w:lang w:eastAsia="zh-CN"/>
              </w:rPr>
            </w:pPr>
            <w:r>
              <w:rPr>
                <w:lang w:eastAsia="zh-CN"/>
              </w:rPr>
              <w:t>Ericsson</w:t>
            </w:r>
          </w:p>
        </w:tc>
        <w:tc>
          <w:tcPr>
            <w:tcW w:w="12176" w:type="dxa"/>
          </w:tcPr>
          <w:p w14:paraId="11C17EF1" w14:textId="6D69B728" w:rsidR="006722E3" w:rsidRPr="006722E3" w:rsidRDefault="006722E3" w:rsidP="006722E3">
            <w:pPr>
              <w:rPr>
                <w:sz w:val="20"/>
              </w:rPr>
            </w:pPr>
            <w:r>
              <w:t>Similar to the above comment, we think we need to conclude Issue A1-3 first before deciding on precise rules.</w:t>
            </w:r>
          </w:p>
        </w:tc>
      </w:tr>
      <w:tr w:rsidR="00036358" w:rsidRPr="006722E3" w14:paraId="6F0D5FD2" w14:textId="77777777" w:rsidTr="00E07091">
        <w:tc>
          <w:tcPr>
            <w:tcW w:w="2405" w:type="dxa"/>
          </w:tcPr>
          <w:p w14:paraId="4B8F9C95" w14:textId="12E74563" w:rsidR="00036358" w:rsidRDefault="00036358" w:rsidP="006722E3">
            <w:pPr>
              <w:rPr>
                <w:lang w:eastAsia="zh-CN"/>
              </w:rPr>
            </w:pPr>
            <w:r>
              <w:rPr>
                <w:lang w:eastAsia="zh-CN"/>
              </w:rPr>
              <w:t>Futurewei</w:t>
            </w:r>
          </w:p>
        </w:tc>
        <w:tc>
          <w:tcPr>
            <w:tcW w:w="12176" w:type="dxa"/>
          </w:tcPr>
          <w:p w14:paraId="5F76E3C8" w14:textId="4310E12C" w:rsidR="00036358" w:rsidRDefault="00036358" w:rsidP="006722E3">
            <w:r>
              <w:t>Support further discussions.</w:t>
            </w:r>
          </w:p>
        </w:tc>
      </w:tr>
      <w:tr w:rsidR="00A10631" w:rsidRPr="00A10631" w14:paraId="2E11022F" w14:textId="77777777" w:rsidTr="00E07091">
        <w:tc>
          <w:tcPr>
            <w:tcW w:w="2405" w:type="dxa"/>
          </w:tcPr>
          <w:p w14:paraId="4F3054EC" w14:textId="4BB1B6DB" w:rsidR="00A10631" w:rsidRPr="00A10631" w:rsidRDefault="00A10631" w:rsidP="00A10631">
            <w:pPr>
              <w:rPr>
                <w:lang w:eastAsia="zh-CN"/>
              </w:rPr>
            </w:pPr>
            <w:r w:rsidRPr="00A10631">
              <w:rPr>
                <w:lang w:eastAsia="zh-CN"/>
              </w:rPr>
              <w:t>Convida Wireless</w:t>
            </w:r>
          </w:p>
        </w:tc>
        <w:tc>
          <w:tcPr>
            <w:tcW w:w="12176" w:type="dxa"/>
          </w:tcPr>
          <w:p w14:paraId="0C36D188" w14:textId="4481CC7D" w:rsidR="00A10631" w:rsidRPr="00A10631" w:rsidRDefault="00A10631" w:rsidP="00A10631">
            <w:pPr>
              <w:rPr>
                <w:lang w:eastAsia="zh-CN"/>
              </w:rPr>
            </w:pPr>
            <w:r w:rsidRPr="00A10631">
              <w:rPr>
                <w:lang w:eastAsia="zh-CN"/>
              </w:rPr>
              <w:t xml:space="preserve">We are fine with </w:t>
            </w:r>
            <w:r>
              <w:rPr>
                <w:lang w:eastAsia="zh-CN"/>
              </w:rPr>
              <w:t>further discussions</w:t>
            </w:r>
            <w:r w:rsidRPr="00A10631">
              <w:rPr>
                <w:lang w:eastAsia="zh-CN"/>
              </w:rPr>
              <w:t xml:space="preserve">. The dropping rule can be reused from Rel-15/16 as baseline if supported. </w:t>
            </w:r>
          </w:p>
        </w:tc>
      </w:tr>
    </w:tbl>
    <w:p w14:paraId="3CC6B072" w14:textId="77777777" w:rsidR="00F22030" w:rsidRPr="00F22030" w:rsidRDefault="00F22030" w:rsidP="00F22030">
      <w:pPr>
        <w:rPr>
          <w:lang w:val="en-GB" w:eastAsia="zh-CN"/>
        </w:rPr>
      </w:pPr>
    </w:p>
    <w:p w14:paraId="78932EA9" w14:textId="4AF611A6" w:rsidR="0088068E" w:rsidRDefault="0088068E">
      <w:pPr>
        <w:pStyle w:val="Heading2"/>
      </w:pPr>
      <w:r>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Heading2"/>
      </w:pPr>
      <w:r>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ListParagraph"/>
        <w:numPr>
          <w:ilvl w:val="0"/>
          <w:numId w:val="58"/>
        </w:numPr>
        <w:rPr>
          <w:bCs/>
        </w:rPr>
      </w:pPr>
      <w:r>
        <w:rPr>
          <w:bCs/>
        </w:rPr>
        <w:t xml:space="preserve">Remaining </w:t>
      </w:r>
      <w:r w:rsidRPr="00326B11">
        <w:rPr>
          <w:bCs/>
        </w:rPr>
        <w:t>CO</w:t>
      </w:r>
      <w:r>
        <w:rPr>
          <w:bCs/>
        </w:rPr>
        <w:t xml:space="preserve"> duration</w:t>
      </w:r>
    </w:p>
    <w:p w14:paraId="5F690245" w14:textId="77777777" w:rsidR="00326B11" w:rsidRDefault="00326B11" w:rsidP="006C7C0B">
      <w:pPr>
        <w:pStyle w:val="ListParagraph"/>
        <w:numPr>
          <w:ilvl w:val="0"/>
          <w:numId w:val="58"/>
        </w:numPr>
        <w:rPr>
          <w:bCs/>
        </w:rPr>
      </w:pPr>
      <w:r>
        <w:rPr>
          <w:bCs/>
        </w:rPr>
        <w:t>A</w:t>
      </w:r>
      <w:r w:rsidRPr="00326B11">
        <w:rPr>
          <w:bCs/>
        </w:rPr>
        <w:t>vailable RB set</w:t>
      </w:r>
    </w:p>
    <w:p w14:paraId="0E43EFC3" w14:textId="0ED3B83C" w:rsidR="00326B11" w:rsidRPr="00326B11" w:rsidRDefault="00326B11" w:rsidP="006C7C0B">
      <w:pPr>
        <w:pStyle w:val="ListParagraph"/>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lastRenderedPageBreak/>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2FE0BD9A" w:rsidR="00CA72AE" w:rsidRDefault="00011C74">
            <w:pPr>
              <w:rPr>
                <w:lang w:eastAsia="zh-CN"/>
              </w:rPr>
            </w:pPr>
            <w:r>
              <w:rPr>
                <w:lang w:eastAsia="zh-CN"/>
              </w:rPr>
              <w:t>Panasonic</w:t>
            </w:r>
          </w:p>
        </w:tc>
        <w:tc>
          <w:tcPr>
            <w:tcW w:w="12176" w:type="dxa"/>
          </w:tcPr>
          <w:p w14:paraId="1129CF6B" w14:textId="3AA23A33" w:rsidR="00CA72AE" w:rsidRDefault="00F556FA">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4834CF" w14:paraId="5E343617" w14:textId="77777777">
        <w:tc>
          <w:tcPr>
            <w:tcW w:w="2405" w:type="dxa"/>
          </w:tcPr>
          <w:p w14:paraId="04F5CE85" w14:textId="21857C8B" w:rsidR="004834CF" w:rsidRDefault="004834CF" w:rsidP="004834CF">
            <w:pPr>
              <w:rPr>
                <w:lang w:eastAsia="zh-CN"/>
              </w:rPr>
            </w:pPr>
            <w:r>
              <w:rPr>
                <w:lang w:eastAsia="zh-CN"/>
              </w:rPr>
              <w:t>MediaTek</w:t>
            </w:r>
          </w:p>
        </w:tc>
        <w:tc>
          <w:tcPr>
            <w:tcW w:w="12176" w:type="dxa"/>
          </w:tcPr>
          <w:p w14:paraId="65007924" w14:textId="19079A91" w:rsidR="004834CF" w:rsidRDefault="004834CF" w:rsidP="004834CF">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ED24D0" w14:paraId="6DE8B22C" w14:textId="77777777">
        <w:tc>
          <w:tcPr>
            <w:tcW w:w="2405" w:type="dxa"/>
          </w:tcPr>
          <w:p w14:paraId="3D653EF0" w14:textId="30C881B1" w:rsidR="00ED24D0" w:rsidRDefault="00ED24D0" w:rsidP="00ED24D0">
            <w:pPr>
              <w:rPr>
                <w:lang w:eastAsia="zh-CN"/>
              </w:rPr>
            </w:pPr>
            <w:r>
              <w:rPr>
                <w:lang w:eastAsia="zh-CN"/>
              </w:rPr>
              <w:t>Qualcomm</w:t>
            </w:r>
          </w:p>
        </w:tc>
        <w:tc>
          <w:tcPr>
            <w:tcW w:w="12176" w:type="dxa"/>
          </w:tcPr>
          <w:p w14:paraId="702C4890" w14:textId="17243619" w:rsidR="00ED24D0" w:rsidRDefault="00ED24D0" w:rsidP="00ED24D0">
            <w:pPr>
              <w:rPr>
                <w:lang w:eastAsia="zh-CN"/>
              </w:rPr>
            </w:pPr>
            <w:r>
              <w:rPr>
                <w:lang w:eastAsia="zh-CN"/>
              </w:rPr>
              <w:t>We generally agree with FL’s proposal. In addition, the indication of beam (e.g., QCL info associated with the DCI format 2_0) should also be included.</w:t>
            </w:r>
          </w:p>
        </w:tc>
      </w:tr>
      <w:tr w:rsidR="006722E3" w:rsidRPr="006722E3" w14:paraId="4BD9D7EB" w14:textId="77777777">
        <w:tc>
          <w:tcPr>
            <w:tcW w:w="2405" w:type="dxa"/>
          </w:tcPr>
          <w:p w14:paraId="15D9ABCA" w14:textId="48A55F85" w:rsidR="006722E3" w:rsidRPr="006722E3" w:rsidRDefault="006722E3" w:rsidP="006722E3">
            <w:pPr>
              <w:rPr>
                <w:sz w:val="20"/>
                <w:lang w:eastAsia="zh-CN"/>
              </w:rPr>
            </w:pPr>
            <w:r>
              <w:rPr>
                <w:lang w:eastAsia="zh-CN"/>
              </w:rPr>
              <w:t>Ericsson</w:t>
            </w:r>
          </w:p>
        </w:tc>
        <w:tc>
          <w:tcPr>
            <w:tcW w:w="12176" w:type="dxa"/>
          </w:tcPr>
          <w:p w14:paraId="5AA01F33" w14:textId="0B4E4337" w:rsidR="006722E3" w:rsidRPr="006722E3" w:rsidRDefault="006722E3" w:rsidP="006722E3">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036358" w:rsidRPr="006722E3" w14:paraId="3E911D25" w14:textId="77777777">
        <w:tc>
          <w:tcPr>
            <w:tcW w:w="2405" w:type="dxa"/>
          </w:tcPr>
          <w:p w14:paraId="21CBD79B" w14:textId="5921BE96" w:rsidR="00036358" w:rsidRDefault="00036358" w:rsidP="006722E3">
            <w:pPr>
              <w:rPr>
                <w:lang w:eastAsia="zh-CN"/>
              </w:rPr>
            </w:pPr>
            <w:r>
              <w:rPr>
                <w:lang w:eastAsia="zh-CN"/>
              </w:rPr>
              <w:t>Futurewei</w:t>
            </w:r>
          </w:p>
        </w:tc>
        <w:tc>
          <w:tcPr>
            <w:tcW w:w="12176" w:type="dxa"/>
          </w:tcPr>
          <w:p w14:paraId="241B18BF" w14:textId="31CB3DA5" w:rsidR="00036358" w:rsidRDefault="00036358" w:rsidP="006722E3">
            <w:pPr>
              <w:rPr>
                <w:lang w:eastAsia="zh-CN"/>
              </w:rPr>
            </w:pPr>
            <w:r>
              <w:rPr>
                <w:lang w:eastAsia="zh-CN"/>
              </w:rPr>
              <w:t xml:space="preserve">We </w:t>
            </w:r>
            <w:r w:rsidR="003F08AD">
              <w:rPr>
                <w:lang w:eastAsia="zh-CN"/>
              </w:rPr>
              <w:t>do not understand</w:t>
            </w:r>
            <w:r>
              <w:rPr>
                <w:lang w:eastAsia="zh-CN"/>
              </w:rPr>
              <w:t xml:space="preserve"> </w:t>
            </w:r>
            <w:r w:rsidR="003F08AD">
              <w:rPr>
                <w:lang w:eastAsia="zh-CN"/>
              </w:rPr>
              <w:t>why CO per beam is discussed here. It should be part of the channel access or beam management discussions.</w:t>
            </w:r>
          </w:p>
        </w:tc>
      </w:tr>
    </w:tbl>
    <w:p w14:paraId="5808B1AB" w14:textId="74D71B46" w:rsidR="00CA72AE" w:rsidRDefault="00CA72AE">
      <w:pPr>
        <w:rPr>
          <w:lang w:eastAsia="zh-CN"/>
        </w:rPr>
      </w:pPr>
    </w:p>
    <w:p w14:paraId="1E84E665" w14:textId="45420445" w:rsidR="00326B11" w:rsidRDefault="00326B11" w:rsidP="00326B11">
      <w:pPr>
        <w:pStyle w:val="Heading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077D848" w:rsidR="00326B11" w:rsidRDefault="00F556FA" w:rsidP="00E07091">
            <w:pPr>
              <w:rPr>
                <w:lang w:eastAsia="zh-CN"/>
              </w:rPr>
            </w:pPr>
            <w:r>
              <w:rPr>
                <w:lang w:eastAsia="zh-CN"/>
              </w:rPr>
              <w:t>Panasonic</w:t>
            </w:r>
          </w:p>
        </w:tc>
        <w:tc>
          <w:tcPr>
            <w:tcW w:w="12176" w:type="dxa"/>
          </w:tcPr>
          <w:p w14:paraId="65BA814A" w14:textId="2AE8D3AE" w:rsidR="00326B11" w:rsidRDefault="00F556FA" w:rsidP="00E07091">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6722E3" w14:paraId="73055127" w14:textId="77777777" w:rsidTr="00E07091">
        <w:tc>
          <w:tcPr>
            <w:tcW w:w="2405" w:type="dxa"/>
          </w:tcPr>
          <w:p w14:paraId="518893F9" w14:textId="57AE1CD0" w:rsidR="006722E3" w:rsidRDefault="006722E3" w:rsidP="006722E3">
            <w:pPr>
              <w:rPr>
                <w:lang w:eastAsia="zh-CN"/>
              </w:rPr>
            </w:pPr>
            <w:r>
              <w:rPr>
                <w:lang w:eastAsia="zh-CN"/>
              </w:rPr>
              <w:t>Ericsson</w:t>
            </w:r>
          </w:p>
        </w:tc>
        <w:tc>
          <w:tcPr>
            <w:tcW w:w="12176" w:type="dxa"/>
          </w:tcPr>
          <w:p w14:paraId="7FA188AD" w14:textId="4D943B97" w:rsidR="006722E3" w:rsidRDefault="006722E3" w:rsidP="006722E3">
            <w:pPr>
              <w:rPr>
                <w:lang w:eastAsia="zh-CN"/>
              </w:rPr>
            </w:pPr>
            <w:r>
              <w:rPr>
                <w:lang w:eastAsia="zh-CN"/>
              </w:rPr>
              <w:t>No</w:t>
            </w:r>
          </w:p>
        </w:tc>
      </w:tr>
      <w:tr w:rsidR="003F08AD" w14:paraId="5336ECF8" w14:textId="77777777" w:rsidTr="00E07091">
        <w:tc>
          <w:tcPr>
            <w:tcW w:w="2405" w:type="dxa"/>
          </w:tcPr>
          <w:p w14:paraId="2A84799D" w14:textId="6A54C650" w:rsidR="003F08AD" w:rsidRDefault="003F08AD" w:rsidP="006722E3">
            <w:pPr>
              <w:rPr>
                <w:lang w:eastAsia="zh-CN"/>
              </w:rPr>
            </w:pPr>
            <w:r>
              <w:rPr>
                <w:lang w:eastAsia="zh-CN"/>
              </w:rPr>
              <w:t>Futurewei</w:t>
            </w:r>
          </w:p>
        </w:tc>
        <w:tc>
          <w:tcPr>
            <w:tcW w:w="12176" w:type="dxa"/>
          </w:tcPr>
          <w:p w14:paraId="373A50B4" w14:textId="0BC9FC9F" w:rsidR="003F08AD" w:rsidRDefault="003F08AD" w:rsidP="006722E3">
            <w:pPr>
              <w:rPr>
                <w:lang w:eastAsia="zh-CN"/>
              </w:rPr>
            </w:pPr>
            <w:r>
              <w:rPr>
                <w:lang w:eastAsia="zh-CN"/>
              </w:rPr>
              <w:t>Defer this discussion to beam management thread or channel access thread.</w:t>
            </w:r>
          </w:p>
        </w:tc>
      </w:tr>
      <w:tr w:rsidR="00A10631" w14:paraId="221ED868" w14:textId="77777777" w:rsidTr="00E07091">
        <w:tc>
          <w:tcPr>
            <w:tcW w:w="2405" w:type="dxa"/>
          </w:tcPr>
          <w:p w14:paraId="12656EF1" w14:textId="5C8EEFDE" w:rsidR="00A10631" w:rsidRDefault="00A10631" w:rsidP="006722E3">
            <w:pPr>
              <w:rPr>
                <w:lang w:eastAsia="zh-CN"/>
              </w:rPr>
            </w:pPr>
            <w:r>
              <w:rPr>
                <w:lang w:eastAsia="zh-CN"/>
              </w:rPr>
              <w:t>Convida Wireless</w:t>
            </w:r>
          </w:p>
        </w:tc>
        <w:tc>
          <w:tcPr>
            <w:tcW w:w="12176" w:type="dxa"/>
          </w:tcPr>
          <w:p w14:paraId="585DD0C4" w14:textId="6C3CE18C" w:rsidR="00A10631" w:rsidRDefault="00A10631" w:rsidP="006722E3">
            <w:pPr>
              <w:rPr>
                <w:lang w:eastAsia="zh-CN"/>
              </w:rPr>
            </w:pPr>
            <w:r>
              <w:rPr>
                <w:lang w:eastAsia="zh-CN"/>
              </w:rPr>
              <w:t>Defer this discussion to channel access thread</w:t>
            </w: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Heading2"/>
      </w:pPr>
      <w:r>
        <w:lastRenderedPageBreak/>
        <w:t xml:space="preserve">Topic D: </w:t>
      </w:r>
      <w:r w:rsidR="00871416">
        <w:t>Multi-Cell Operation, Cross-carrier scheduling</w:t>
      </w:r>
    </w:p>
    <w:p w14:paraId="224F22D6" w14:textId="1C34A3D9" w:rsidR="00871416" w:rsidRDefault="00871416" w:rsidP="00871416">
      <w:pPr>
        <w:pStyle w:val="Heading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ListParagraph"/>
        <w:numPr>
          <w:ilvl w:val="0"/>
          <w:numId w:val="59"/>
        </w:numPr>
        <w:rPr>
          <w:lang w:eastAsia="zh-CN"/>
        </w:rPr>
      </w:pP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ListParagraph"/>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Spreadtrum R1-2102449, vivo R1-2102515)</w:t>
      </w:r>
    </w:p>
    <w:p w14:paraId="0B41D7BF" w14:textId="61FF0C17" w:rsidR="005A507E" w:rsidRDefault="005A507E" w:rsidP="006C7C0B">
      <w:pPr>
        <w:pStyle w:val="ListParagraph"/>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ListParagraph"/>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ListParagraph"/>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t>Please provide any comments on the above, or additional items.</w:t>
      </w:r>
    </w:p>
    <w:p w14:paraId="4A315C4A" w14:textId="77777777" w:rsidR="005A507E" w:rsidRDefault="005A507E" w:rsidP="005A507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4834CF" w14:paraId="20247D3F" w14:textId="77777777">
        <w:tc>
          <w:tcPr>
            <w:tcW w:w="2405" w:type="dxa"/>
          </w:tcPr>
          <w:p w14:paraId="29EAADE1" w14:textId="26B2EF82" w:rsidR="004834CF" w:rsidRDefault="004834CF" w:rsidP="004834CF">
            <w:r>
              <w:t>MediaTek</w:t>
            </w:r>
          </w:p>
        </w:tc>
        <w:tc>
          <w:tcPr>
            <w:tcW w:w="12176" w:type="dxa"/>
          </w:tcPr>
          <w:p w14:paraId="399B1543" w14:textId="77777777" w:rsidR="004834CF" w:rsidRDefault="004834CF" w:rsidP="004834CF">
            <w:pPr>
              <w:rPr>
                <w:lang w:eastAsia="zh-CN"/>
              </w:rPr>
            </w:pPr>
            <w:r>
              <w:t xml:space="preserve">At least the </w:t>
            </w: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2B1D5A78" w14:textId="0223A57A" w:rsidR="004834CF" w:rsidRDefault="004834CF" w:rsidP="004834CF">
            <w:r>
              <w:rPr>
                <w:lang w:eastAsia="zh-CN"/>
              </w:rPr>
              <w:t>For the scheduling delay/offset, we suggest to be discussed in the timeline discussion in 8.2.5 to avoid overlapped work.</w:t>
            </w:r>
          </w:p>
        </w:tc>
      </w:tr>
      <w:tr w:rsidR="004834CF" w14:paraId="14A4FD32" w14:textId="77777777">
        <w:tc>
          <w:tcPr>
            <w:tcW w:w="2405" w:type="dxa"/>
          </w:tcPr>
          <w:p w14:paraId="32E59096" w14:textId="5EE1A43A" w:rsidR="004834CF" w:rsidRDefault="004834CF" w:rsidP="004834CF"/>
        </w:tc>
        <w:tc>
          <w:tcPr>
            <w:tcW w:w="12176" w:type="dxa"/>
          </w:tcPr>
          <w:p w14:paraId="2BE894E6" w14:textId="1F536F4D" w:rsidR="004834CF" w:rsidRDefault="004834CF" w:rsidP="004834CF"/>
        </w:tc>
      </w:tr>
    </w:tbl>
    <w:p w14:paraId="68E98330" w14:textId="3F037700" w:rsidR="00CA72AE" w:rsidRDefault="00CA72AE" w:rsidP="006C7C0B"/>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Heading3"/>
        <w:jc w:val="both"/>
        <w:rPr>
          <w:lang w:val="en-GB" w:eastAsia="zh-CN"/>
        </w:rPr>
      </w:pPr>
      <w:r>
        <w:rPr>
          <w:lang w:val="en-GB" w:eastAsia="zh-CN"/>
        </w:rPr>
        <w:lastRenderedPageBreak/>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TW"/>
              </w:rPr>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TW"/>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Caption"/>
              <w:rPr>
                <w:b w:val="0"/>
                <w:color w:val="000000" w:themeColor="text1"/>
                <w:lang w:eastAsia="zh-CN"/>
              </w:rPr>
            </w:pPr>
            <w:bookmarkStart w:id="1"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xml:space="preserve">, whose maximum value is up to Y, and the minimum gap between two consecutive spans is X symbols within </w:t>
            </w:r>
            <w:r>
              <w:rPr>
                <w:lang w:eastAsia="zh-CN"/>
              </w:rPr>
              <w:lastRenderedPageBreak/>
              <w:t>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Heading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BodyText"/>
              <w:rPr>
                <w:rFonts w:eastAsia="SimSun"/>
                <w:u w:val="single"/>
                <w:lang w:val="en-GB" w:eastAsia="zh-CN"/>
              </w:rPr>
            </w:pPr>
            <w:r w:rsidRPr="00B26050">
              <w:rPr>
                <w:rFonts w:eastAsia="SimSun"/>
                <w:u w:val="single"/>
                <w:lang w:val="en-GB" w:eastAsia="zh-CN"/>
              </w:rPr>
              <w:t>Alt-2: R16 span framework</w:t>
            </w:r>
          </w:p>
          <w:p w14:paraId="1E429612" w14:textId="77777777" w:rsidR="00184559" w:rsidRDefault="00184559" w:rsidP="00184559">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1: for reusing span framework, consider a baseline corresponding to slot-based PDCCH monitoring capability with 120 kHz. </w:t>
            </w:r>
          </w:p>
          <w:p w14:paraId="6E3DFD94"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hint="eastAsia"/>
                <w:b/>
                <w:lang w:val="en-GB" w:eastAsia="zh-CN"/>
              </w:rPr>
              <w:t>X value of 4 slots for 480 kHz and 8 slots for 960 kHz</w:t>
            </w:r>
            <w:r>
              <w:rPr>
                <w:rFonts w:eastAsia="SimSun"/>
                <w:b/>
                <w:lang w:val="en-GB" w:eastAsia="zh-CN"/>
              </w:rPr>
              <w:t>.</w:t>
            </w:r>
          </w:p>
          <w:p w14:paraId="5B35FE2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lastRenderedPageBreak/>
              <w:t>Y value of 3 symbols should be supported.</w:t>
            </w:r>
          </w:p>
          <w:p w14:paraId="41648493"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 xml:space="preserve">Additional Y value of 1 slot can be considered. </w:t>
            </w:r>
          </w:p>
          <w:p w14:paraId="379003A0" w14:textId="77777777" w:rsidR="00184559" w:rsidRPr="00B26050" w:rsidRDefault="00184559" w:rsidP="00184559">
            <w:pPr>
              <w:pStyle w:val="BodyText"/>
              <w:rPr>
                <w:rFonts w:eastAsia="SimSun"/>
                <w:u w:val="single"/>
                <w:lang w:val="en-GB" w:eastAsia="zh-CN"/>
              </w:rPr>
            </w:pPr>
            <w:r>
              <w:rPr>
                <w:rFonts w:eastAsia="SimSun"/>
                <w:u w:val="single"/>
                <w:lang w:val="en-GB" w:eastAsia="zh-CN"/>
              </w:rPr>
              <w:t>Alt-1 plus Alt-3</w:t>
            </w:r>
            <w:r w:rsidRPr="00B26050">
              <w:rPr>
                <w:rFonts w:eastAsia="SimSun"/>
                <w:u w:val="single"/>
                <w:lang w:val="en-GB" w:eastAsia="zh-CN"/>
              </w:rPr>
              <w:t xml:space="preserve">: </w:t>
            </w:r>
            <w:r>
              <w:rPr>
                <w:rFonts w:eastAsia="SimSun"/>
                <w:u w:val="single"/>
                <w:lang w:val="en-GB" w:eastAsia="zh-CN"/>
              </w:rPr>
              <w:t>Enhancement to a fixed slot-group pattern</w:t>
            </w:r>
            <w:r w:rsidRPr="00B26050">
              <w:rPr>
                <w:rFonts w:eastAsia="SimSun"/>
                <w:u w:val="single"/>
                <w:lang w:val="en-GB" w:eastAsia="zh-CN"/>
              </w:rPr>
              <w:t xml:space="preserve"> </w:t>
            </w:r>
          </w:p>
          <w:p w14:paraId="2AE7D8D5" w14:textId="77777777" w:rsidR="00184559" w:rsidRDefault="00184559" w:rsidP="00184559">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211D4A45"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w:t>
            </w:r>
            <w:r>
              <w:rPr>
                <w:rFonts w:eastAsia="SimSun"/>
                <w:b/>
                <w:lang w:val="en-GB" w:eastAsia="zh-CN"/>
              </w:rPr>
              <w:t>2</w:t>
            </w:r>
            <w:r w:rsidRPr="00EC64FB">
              <w:rPr>
                <w:rFonts w:eastAsia="SimSun"/>
                <w:b/>
                <w:lang w:val="en-GB" w:eastAsia="zh-CN"/>
              </w:rPr>
              <w:t xml:space="preserve">: for reusing </w:t>
            </w:r>
            <w:r>
              <w:rPr>
                <w:rFonts w:eastAsia="SimSun"/>
                <w:b/>
                <w:lang w:val="en-GB" w:eastAsia="zh-CN"/>
              </w:rPr>
              <w:t>slot-based</w:t>
            </w:r>
            <w:r w:rsidRPr="00EC64FB">
              <w:rPr>
                <w:rFonts w:eastAsia="SimSun"/>
                <w:b/>
                <w:lang w:val="en-GB" w:eastAsia="zh-CN"/>
              </w:rPr>
              <w:t xml:space="preserve"> </w:t>
            </w:r>
            <w:r>
              <w:rPr>
                <w:rFonts w:eastAsia="SimSun"/>
                <w:b/>
                <w:lang w:val="en-GB" w:eastAsia="zh-CN"/>
              </w:rPr>
              <w:t>capability</w:t>
            </w:r>
            <w:r w:rsidRPr="00EC64FB">
              <w:rPr>
                <w:rFonts w:eastAsia="SimSun"/>
                <w:b/>
                <w:lang w:val="en-GB" w:eastAsia="zh-CN"/>
              </w:rPr>
              <w:t>, consider a baseline corresponding to slot</w:t>
            </w:r>
            <w:r>
              <w:rPr>
                <w:rFonts w:eastAsia="SimSun"/>
                <w:b/>
                <w:lang w:val="en-GB" w:eastAsia="zh-CN"/>
              </w:rPr>
              <w:t>-group</w:t>
            </w:r>
            <w:r w:rsidRPr="00EC64FB">
              <w:rPr>
                <w:rFonts w:eastAsia="SimSun"/>
                <w:b/>
                <w:lang w:val="en-GB" w:eastAsia="zh-CN"/>
              </w:rPr>
              <w:t xml:space="preserve">-based PDCCH monitoring capability with 120 kHz. </w:t>
            </w:r>
          </w:p>
          <w:p w14:paraId="7BB6F95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One slot group comprises</w:t>
            </w:r>
            <w:r w:rsidRPr="00EC64FB">
              <w:rPr>
                <w:rFonts w:eastAsia="SimSun" w:hint="eastAsia"/>
                <w:b/>
                <w:lang w:val="en-GB" w:eastAsia="zh-CN"/>
              </w:rPr>
              <w:t xml:space="preserve"> 4 slots for 480 kHz and 8 slots for 960 kHz</w:t>
            </w:r>
            <w:r>
              <w:rPr>
                <w:rFonts w:eastAsia="SimSun"/>
                <w:b/>
                <w:lang w:val="en-GB" w:eastAsia="zh-CN"/>
              </w:rPr>
              <w:t>.</w:t>
            </w:r>
          </w:p>
          <w:p w14:paraId="3588EC0E"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UE can be configured with a UE-specific starting position for each slot group.</w:t>
            </w:r>
          </w:p>
          <w:p w14:paraId="60D4A063" w14:textId="77777777" w:rsidR="00184559" w:rsidRPr="00080DF5" w:rsidRDefault="00184559" w:rsidP="00184559">
            <w:pPr>
              <w:pStyle w:val="BodyText"/>
              <w:rPr>
                <w:rFonts w:eastAsia="SimSun"/>
                <w:lang w:val="en-GB" w:eastAsia="zh-CN"/>
              </w:rPr>
            </w:pPr>
          </w:p>
          <w:p w14:paraId="5819E4DC" w14:textId="77777777" w:rsidR="00184559" w:rsidRDefault="00184559" w:rsidP="00184559">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BodyText"/>
            </w:pPr>
            <w:r w:rsidRPr="00E67848">
              <w:rPr>
                <w:rFonts w:eastAsia="SimSun" w:hint="eastAsia"/>
                <w:sz w:val="22"/>
                <w:szCs w:val="22"/>
                <w:lang w:eastAsia="zh-CN"/>
              </w:rPr>
              <w:t>In</w:t>
            </w:r>
            <w:r w:rsidRPr="00E67848">
              <w:rPr>
                <w:rFonts w:eastAsia="SimSun"/>
                <w:sz w:val="22"/>
                <w:szCs w:val="22"/>
                <w:lang w:eastAsia="zh-CN"/>
              </w:rPr>
              <w:t xml:space="preserve"> last meeting, it is agreed that relax per-slot </w:t>
            </w:r>
            <w:r w:rsidRPr="00E67848">
              <w:rPr>
                <w:sz w:val="22"/>
                <w:szCs w:val="22"/>
                <w:lang w:eastAsia="zh-CN"/>
              </w:rPr>
              <w:t>PDCCH monitoring</w:t>
            </w:r>
            <w:r w:rsidRPr="00E67848">
              <w:rPr>
                <w:rFonts w:eastAsia="SimSun"/>
                <w:sz w:val="22"/>
                <w:szCs w:val="22"/>
                <w:lang w:eastAsia="zh-CN"/>
              </w:rPr>
              <w:t xml:space="preserve"> to multi-slot </w:t>
            </w:r>
            <w:r w:rsidRPr="008476C1">
              <w:rPr>
                <w:sz w:val="22"/>
                <w:szCs w:val="22"/>
                <w:lang w:eastAsia="zh-CN"/>
              </w:rPr>
              <w:t>PDCCH monitoring</w:t>
            </w:r>
            <w:r>
              <w:rPr>
                <w:rFonts w:eastAsia="SimSun"/>
                <w:sz w:val="22"/>
                <w:szCs w:val="22"/>
                <w:lang w:eastAsia="zh-CN"/>
              </w:rPr>
              <w:t xml:space="preserve"> for high SCS</w:t>
            </w:r>
            <w:r w:rsidRPr="00E67848">
              <w:rPr>
                <w:rFonts w:eastAsia="SimSun"/>
                <w:sz w:val="22"/>
                <w:szCs w:val="22"/>
                <w:lang w:eastAsia="zh-CN"/>
              </w:rPr>
              <w:t>.</w:t>
            </w:r>
            <w:r>
              <w:rPr>
                <w:rFonts w:eastAsia="SimSun"/>
                <w:sz w:val="22"/>
                <w:szCs w:val="22"/>
                <w:lang w:eastAsia="zh-CN"/>
              </w:rPr>
              <w:t xml:space="preserve"> </w:t>
            </w:r>
            <w:r w:rsidRPr="00D90BF8">
              <w:rPr>
                <w:rFonts w:eastAsia="SimSun"/>
                <w:sz w:val="22"/>
                <w:szCs w:val="22"/>
                <w:lang w:eastAsia="zh-CN"/>
              </w:rPr>
              <w:t>The points for further study</w:t>
            </w:r>
            <w:r w:rsidRPr="00E67848">
              <w:rPr>
                <w:rFonts w:eastAsia="SimSun"/>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SimSun"/>
                <w:sz w:val="22"/>
                <w:szCs w:val="22"/>
                <w:lang w:eastAsia="zh-CN"/>
              </w:rPr>
              <w:t>[</w:t>
            </w:r>
            <w:r>
              <w:rPr>
                <w:rFonts w:eastAsia="SimSun"/>
                <w:sz w:val="22"/>
                <w:szCs w:val="22"/>
                <w:lang w:eastAsia="zh-CN"/>
              </w:rPr>
              <w:t>3</w:t>
            </w:r>
            <w:r w:rsidRPr="008476C1">
              <w:rPr>
                <w:rFonts w:eastAsia="SimSun"/>
                <w:sz w:val="22"/>
                <w:szCs w:val="22"/>
                <w:lang w:eastAsia="zh-CN"/>
              </w:rPr>
              <w:t>]</w:t>
            </w:r>
            <w:r w:rsidRPr="00E67848">
              <w:rPr>
                <w:rFonts w:eastAsia="SimSun"/>
                <w:sz w:val="22"/>
                <w:szCs w:val="22"/>
                <w:lang w:eastAsia="zh-CN"/>
              </w:rPr>
              <w:t>, it was proposed that the number of BD/CCE in multi-slot span</w:t>
            </w:r>
            <w:r w:rsidRPr="00E67848">
              <w:rPr>
                <w:rFonts w:eastAsia="SimSun" w:hint="eastAsia"/>
                <w:sz w:val="22"/>
                <w:szCs w:val="22"/>
                <w:lang w:eastAsia="zh-CN"/>
              </w:rPr>
              <w:t xml:space="preserve"> </w:t>
            </w:r>
            <w:r w:rsidRPr="00E67848">
              <w:rPr>
                <w:rFonts w:eastAsia="SimSun"/>
                <w:sz w:val="22"/>
                <w:szCs w:val="22"/>
                <w:lang w:eastAsia="zh-CN"/>
              </w:rPr>
              <w:t>should be limited.</w:t>
            </w:r>
            <w:r w:rsidRPr="00E67848">
              <w:rPr>
                <w:sz w:val="22"/>
                <w:szCs w:val="22"/>
              </w:rPr>
              <w:t xml:space="preserve"> If a large number of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SimSun"/>
                <w:sz w:val="22"/>
                <w:szCs w:val="22"/>
                <w:lang w:eastAsia="zh-CN"/>
              </w:rPr>
              <w:t>As shown in Figure 1,</w:t>
            </w:r>
            <w:r w:rsidRPr="00E67848">
              <w:rPr>
                <w:sz w:val="22"/>
                <w:szCs w:val="22"/>
              </w:rPr>
              <w:t xml:space="preserve"> </w:t>
            </w:r>
            <w:r w:rsidRPr="00E67848">
              <w:rPr>
                <w:rFonts w:eastAsia="SimSun"/>
                <w:sz w:val="22"/>
                <w:szCs w:val="22"/>
                <w:lang w:eastAsia="zh-CN"/>
              </w:rPr>
              <w:t>the numbers of BD</w:t>
            </w:r>
            <w:r>
              <w:rPr>
                <w:rFonts w:eastAsia="SimSun"/>
                <w:sz w:val="22"/>
                <w:szCs w:val="22"/>
                <w:lang w:eastAsia="zh-CN"/>
              </w:rPr>
              <w:t>s</w:t>
            </w:r>
            <w:r w:rsidRPr="00E67848">
              <w:rPr>
                <w:rFonts w:eastAsia="SimSun"/>
                <w:sz w:val="22"/>
                <w:szCs w:val="22"/>
                <w:lang w:eastAsia="zh-CN"/>
              </w:rPr>
              <w:t xml:space="preserve"> and CCE</w:t>
            </w:r>
            <w:r>
              <w:rPr>
                <w:rFonts w:eastAsia="SimSun"/>
                <w:sz w:val="22"/>
                <w:szCs w:val="22"/>
                <w:lang w:eastAsia="zh-CN"/>
              </w:rPr>
              <w:t>s</w:t>
            </w:r>
            <w:r w:rsidRPr="00E67848">
              <w:rPr>
                <w:rFonts w:eastAsia="SimSun"/>
                <w:sz w:val="22"/>
                <w:szCs w:val="22"/>
                <w:lang w:eastAsia="zh-CN"/>
              </w:rPr>
              <w:t xml:space="preserve"> are distributed in 4 consecutive slots, and there is no limit to configuration in each slot within the 4 slots. In special cases, gNB can respectively configure most/all of the BDS/CCE slots in slot</w:t>
            </w:r>
            <w:r w:rsidRPr="00E837BF">
              <w:rPr>
                <w:rFonts w:eastAsia="SimSun"/>
                <w:sz w:val="22"/>
                <w:szCs w:val="22"/>
                <w:lang w:eastAsia="zh-CN"/>
              </w:rPr>
              <w:t xml:space="preserve"> </w:t>
            </w:r>
            <w:r w:rsidRPr="00E67848">
              <w:rPr>
                <w:rFonts w:eastAsia="SimSun"/>
                <w:sz w:val="22"/>
                <w:szCs w:val="22"/>
                <w:lang w:eastAsia="zh-CN"/>
              </w:rPr>
              <w:t>A and consecutive slot</w:t>
            </w:r>
            <w:r w:rsidRPr="00E837BF">
              <w:rPr>
                <w:rFonts w:eastAsia="SimSun"/>
                <w:sz w:val="22"/>
                <w:szCs w:val="22"/>
                <w:lang w:eastAsia="zh-CN"/>
              </w:rPr>
              <w:t xml:space="preserve"> </w:t>
            </w:r>
            <w:r w:rsidRPr="00E67848">
              <w:rPr>
                <w:rFonts w:eastAsia="SimSun"/>
                <w:sz w:val="22"/>
                <w:szCs w:val="22"/>
                <w:lang w:eastAsia="zh-CN"/>
              </w:rPr>
              <w:t xml:space="preserve">B, which belong to different </w:t>
            </w:r>
            <w:r>
              <w:rPr>
                <w:rFonts w:eastAsia="SimSun"/>
                <w:sz w:val="22"/>
                <w:szCs w:val="22"/>
                <w:lang w:eastAsia="zh-CN"/>
              </w:rPr>
              <w:t>multi-s</w:t>
            </w:r>
            <w:r w:rsidRPr="00E67848">
              <w:rPr>
                <w:rFonts w:eastAsia="SimSun"/>
                <w:sz w:val="22"/>
                <w:szCs w:val="22"/>
                <w:lang w:eastAsia="zh-CN"/>
              </w:rPr>
              <w:t xml:space="preserve">lots </w:t>
            </w:r>
            <w:r>
              <w:rPr>
                <w:rFonts w:eastAsia="SimSun"/>
                <w:sz w:val="22"/>
                <w:szCs w:val="22"/>
                <w:lang w:eastAsia="zh-CN"/>
              </w:rPr>
              <w:t>s</w:t>
            </w:r>
            <w:r w:rsidRPr="00E67848">
              <w:rPr>
                <w:rFonts w:eastAsia="SimSun"/>
                <w:sz w:val="22"/>
                <w:szCs w:val="22"/>
                <w:lang w:eastAsia="zh-CN"/>
              </w:rPr>
              <w:t>pan.</w:t>
            </w:r>
            <w:r>
              <w:rPr>
                <w:rFonts w:eastAsia="SimSun"/>
                <w:sz w:val="22"/>
                <w:szCs w:val="22"/>
                <w:lang w:eastAsia="zh-CN"/>
              </w:rPr>
              <w:t xml:space="preserve"> </w:t>
            </w:r>
            <w:r w:rsidRPr="00E67848">
              <w:rPr>
                <w:rFonts w:eastAsia="SimSun"/>
                <w:sz w:val="22"/>
                <w:szCs w:val="22"/>
                <w:lang w:eastAsia="zh-CN"/>
              </w:rPr>
              <w:t xml:space="preserve">However, this configuration </w:t>
            </w:r>
            <w:r>
              <w:rPr>
                <w:rFonts w:eastAsia="SimSun"/>
                <w:sz w:val="22"/>
                <w:szCs w:val="22"/>
                <w:lang w:eastAsia="zh-CN"/>
              </w:rPr>
              <w:t>cause</w:t>
            </w:r>
            <w:r w:rsidRPr="00E67848">
              <w:rPr>
                <w:rFonts w:eastAsia="SimSun"/>
                <w:sz w:val="22"/>
                <w:szCs w:val="22"/>
                <w:lang w:eastAsia="zh-CN"/>
              </w:rPr>
              <w:t xml:space="preserve">s a larger PDCCH detection capability, as the number of PDCCH </w:t>
            </w:r>
            <w:r>
              <w:rPr>
                <w:rFonts w:eastAsia="SimSun"/>
                <w:sz w:val="22"/>
                <w:szCs w:val="22"/>
                <w:lang w:eastAsia="zh-CN"/>
              </w:rPr>
              <w:t>detection</w:t>
            </w:r>
            <w:r w:rsidRPr="00E67848">
              <w:rPr>
                <w:rFonts w:eastAsia="SimSun"/>
                <w:sz w:val="22"/>
                <w:szCs w:val="22"/>
                <w:lang w:eastAsia="zh-CN"/>
              </w:rPr>
              <w:t xml:space="preserve"> for one UE is nearly double. Therefore, there is a need to restrict the </w:t>
            </w:r>
            <w:r>
              <w:rPr>
                <w:rFonts w:eastAsia="SimSun"/>
                <w:sz w:val="22"/>
                <w:szCs w:val="22"/>
                <w:lang w:eastAsia="zh-CN"/>
              </w:rPr>
              <w:t xml:space="preserve">number of </w:t>
            </w:r>
            <w:r w:rsidRPr="00E67848">
              <w:rPr>
                <w:rFonts w:eastAsia="SimSun"/>
                <w:sz w:val="22"/>
                <w:szCs w:val="22"/>
                <w:lang w:eastAsia="zh-CN"/>
              </w:rPr>
              <w:t>BD/CCE of adjacent/consecutive slots belonging to different multi-slot spans.</w:t>
            </w:r>
            <w:r w:rsidRPr="00E67848">
              <w:rPr>
                <w:sz w:val="22"/>
                <w:szCs w:val="22"/>
              </w:rPr>
              <w:t xml:space="preserve"> </w:t>
            </w:r>
            <w:r w:rsidRPr="00E67848">
              <w:rPr>
                <w:rFonts w:eastAsia="SimSun"/>
                <w:sz w:val="22"/>
                <w:szCs w:val="22"/>
                <w:lang w:eastAsia="zh-CN"/>
              </w:rPr>
              <w:t xml:space="preserve">One easy way to put an upper </w:t>
            </w:r>
            <w:r>
              <w:rPr>
                <w:rFonts w:eastAsia="SimSun"/>
                <w:sz w:val="22"/>
                <w:szCs w:val="22"/>
                <w:lang w:eastAsia="zh-CN"/>
              </w:rPr>
              <w:t>limit</w:t>
            </w:r>
            <w:r w:rsidRPr="00E67848">
              <w:rPr>
                <w:rFonts w:eastAsia="SimSun"/>
                <w:sz w:val="22"/>
                <w:szCs w:val="22"/>
                <w:lang w:eastAsia="zh-CN"/>
              </w:rPr>
              <w:t xml:space="preserve"> of the number of the BDs/CCEs in two adjacent/consecutive slots belonging to different multi-slot spans. </w:t>
            </w:r>
            <w:r w:rsidRPr="000D5CD0">
              <w:rPr>
                <w:rFonts w:eastAsia="SimSun"/>
                <w:strike/>
                <w:sz w:val="22"/>
                <w:szCs w:val="22"/>
                <w:lang w:eastAsia="zh-CN"/>
              </w:rPr>
              <w:t xml:space="preserve"> </w:t>
            </w:r>
          </w:p>
          <w:p w14:paraId="2FEAD409" w14:textId="77777777" w:rsidR="008E27F0" w:rsidRPr="00E67848" w:rsidRDefault="008E27F0" w:rsidP="00BD4DF6">
            <w:pPr>
              <w:pStyle w:val="BodyText"/>
              <w:jc w:val="center"/>
              <w:rPr>
                <w:sz w:val="22"/>
                <w:szCs w:val="22"/>
              </w:rPr>
            </w:pPr>
            <w:r>
              <w:object w:dxaOrig="5760" w:dyaOrig="1785" w14:anchorId="201CF52C">
                <v:shape id="_x0000_i1026" type="#_x0000_t75" style="width:4in;height:90pt" o:ole="">
                  <v:imagedata r:id="rId15" o:title=""/>
                </v:shape>
                <o:OLEObject Type="Embed" ProgID="Visio.Drawing.15" ShapeID="_x0000_i1026" DrawAspect="Content" ObjectID="_1679863111" r:id="rId16"/>
              </w:object>
            </w:r>
          </w:p>
          <w:p w14:paraId="5ED5244D" w14:textId="77777777" w:rsidR="008E27F0" w:rsidRPr="00E67848" w:rsidRDefault="008E27F0" w:rsidP="00BD4DF6">
            <w:pPr>
              <w:jc w:val="center"/>
              <w:rPr>
                <w:rFonts w:eastAsia="DengXian"/>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SimSun" w:eastAsia="SimSun" w:hAnsi="SimSun" w:cs="SimSun"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3"/>
          </w:p>
          <w:p w14:paraId="1B628A29" w14:textId="77777777" w:rsidR="00A12F1F" w:rsidRDefault="00A12F1F" w:rsidP="00BD4DF6">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5B1007"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r w:rsidRPr="0068618F">
              <w:rPr>
                <w:rFonts w:ascii="Times New Roman" w:hAnsi="Times New Roman"/>
                <w:szCs w:val="20"/>
              </w:rPr>
              <w:t xml:space="preserve">no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SimSun"/>
                <w:szCs w:val="20"/>
              </w:rPr>
            </w:pPr>
            <w:r w:rsidRPr="0068618F">
              <w:rPr>
                <w:rFonts w:eastAsia="SimSun"/>
                <w:szCs w:val="20"/>
              </w:rPr>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gNB has no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 xml:space="preserve">problem 1 is solved but problem 2 is still existing since any slot could be configured as PDCCH monitoring occasion. </w:t>
            </w:r>
            <w:r>
              <w:rPr>
                <w:rFonts w:eastAsia="SimSun"/>
                <w:szCs w:val="20"/>
              </w:rPr>
              <w:lastRenderedPageBreak/>
              <w:t>Alt. 2 could solve the above-mentioned problems with more configuration flexibility.</w:t>
            </w:r>
          </w:p>
          <w:p w14:paraId="5B01E234" w14:textId="77777777" w:rsidR="00A12F1F" w:rsidRDefault="00A12F1F" w:rsidP="00BD4DF6">
            <w:pPr>
              <w:spacing w:before="120"/>
              <w:jc w:val="both"/>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4"/>
          </w:p>
          <w:p w14:paraId="724FD0A2" w14:textId="77777777" w:rsidR="00A12F1F" w:rsidRDefault="00A12F1F" w:rsidP="00BD4DF6">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B03DEB1" w14:textId="77777777" w:rsidR="00A12F1F" w:rsidRDefault="00A12F1F" w:rsidP="00BD4DF6">
            <w:pPr>
              <w:spacing w:before="120"/>
              <w:jc w:val="both"/>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5"/>
            <w:r>
              <w:rPr>
                <w:b/>
              </w:rPr>
              <w:t>: Using slot-level (X, Y) span (i.e. Alt. 2.1) to define multi-slot PDCCH monitoring capability is preferred compared to symbol-level (X, Y) span (i.e. Alt. 2.2).</w:t>
            </w:r>
            <w:bookmarkEnd w:id="6"/>
          </w:p>
          <w:p w14:paraId="5E8338A4" w14:textId="77777777" w:rsidR="00A12F1F" w:rsidRPr="00105538"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6B20CDA8" w14:textId="77777777" w:rsidR="00A12F1F" w:rsidRDefault="00A12F1F" w:rsidP="00BD4DF6">
            <w:pPr>
              <w:jc w:val="both"/>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7"/>
          </w:p>
          <w:p w14:paraId="68660CDB" w14:textId="77777777" w:rsidR="00A12F1F"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388B00E9" w14:textId="77777777" w:rsidR="00A12F1F" w:rsidRDefault="00A12F1F" w:rsidP="00BD4DF6">
            <w:pPr>
              <w:spacing w:before="120"/>
              <w:jc w:val="both"/>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8"/>
          </w:p>
          <w:p w14:paraId="47AECFB9" w14:textId="77777777" w:rsidR="00A12F1F" w:rsidRDefault="00A12F1F" w:rsidP="00A12F1F">
            <w:pPr>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9"/>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10"/>
            <w:r>
              <w:rPr>
                <w:b/>
              </w:rPr>
              <w:t xml:space="preserve">: For a DL BWP with 480KHz and 960KHz SCS in 52.6-71GHz, the BD/CCE budget value per multi-slot span per serving cell should be defined </w:t>
            </w:r>
            <w:r>
              <w:rPr>
                <w:b/>
              </w:rPr>
              <w:lastRenderedPageBreak/>
              <w:t>for each (X, Y) value.</w:t>
            </w:r>
            <w:bookmarkEnd w:id="11"/>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2"/>
          </w:p>
        </w:tc>
      </w:tr>
      <w:bookmarkEnd w:id="2"/>
    </w:tbl>
    <w:p w14:paraId="66F912FD" w14:textId="77777777" w:rsidR="00E33E60" w:rsidRPr="00E33E60" w:rsidRDefault="00E33E60" w:rsidP="00E33E60">
      <w:pPr>
        <w:rPr>
          <w:lang w:val="en-GB" w:eastAsia="zh-CN"/>
        </w:rPr>
      </w:pPr>
    </w:p>
    <w:p w14:paraId="2C97D967" w14:textId="46AADCEF" w:rsidR="00E33E60" w:rsidRDefault="00E33E60" w:rsidP="00E33E60">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ListParagraph"/>
              <w:numPr>
                <w:ilvl w:val="0"/>
                <w:numId w:val="36"/>
              </w:numPr>
              <w:spacing w:line="256" w:lineRule="auto"/>
              <w:contextualSpacing/>
              <w:rPr>
                <w:sz w:val="20"/>
                <w:szCs w:val="20"/>
                <w:lang w:val="en-GB"/>
              </w:rPr>
            </w:pPr>
            <w:r>
              <w:rPr>
                <w:sz w:val="20"/>
                <w:szCs w:val="20"/>
                <w:lang w:val="en-GB"/>
              </w:rPr>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ListParagraph"/>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ListParagraph"/>
              <w:spacing w:line="256" w:lineRule="auto"/>
              <w:ind w:left="1440" w:hanging="1298"/>
              <w:rPr>
                <w:noProof/>
                <w:lang w:val="en-GB"/>
              </w:rPr>
            </w:pPr>
          </w:p>
          <w:p w14:paraId="71CAB293" w14:textId="77777777" w:rsidR="00E33E60" w:rsidRDefault="00E33E60" w:rsidP="00E33E60">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spec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ListParagraph"/>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Define X and Y in terms of symbols. It can be dedided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3"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3"/>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t>In addition to multi-slot span -based monitoring, UEs with 480 kHz and 960 kHz SCSs should support slot-based monitoring. In order to support slot-based operation with reasonable coverage, one should support at least 8 non-overlapped CCEs (preferably 16)</w:t>
            </w:r>
            <w:r>
              <w:rPr>
                <w:rStyle w:val="normaltextrun"/>
                <w:sz w:val="20"/>
                <w:szCs w:val="20"/>
              </w:rPr>
              <w:t>, and at least 4 PDCCH candidateds</w:t>
            </w:r>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Consdier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Caption"/>
            </w:pPr>
          </w:p>
          <w:p w14:paraId="0674D037" w14:textId="77777777" w:rsidR="00E33E60" w:rsidRDefault="00E33E60" w:rsidP="00E33E60">
            <w:pPr>
              <w:pStyle w:val="Caption"/>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Heading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1: MOs can only be distributed in the first few symbols of the pattern.</w:t>
            </w:r>
          </w:p>
          <w:p w14:paraId="79C8223B"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7" type="#_x0000_t75" style="width:464.75pt;height:132.55pt" o:ole="">
                  <v:imagedata r:id="rId17" o:title=""/>
                </v:shape>
                <o:OLEObject Type="Embed" ProgID="Visio.Drawing.11" ShapeID="_x0000_i1027" DrawAspect="Content" ObjectID="_1679863112" r:id="rId18"/>
              </w:object>
            </w:r>
          </w:p>
          <w:p w14:paraId="6B18E488" w14:textId="77777777" w:rsidR="00991A89" w:rsidRPr="00231DA4" w:rsidRDefault="00991A89" w:rsidP="00991A89">
            <w:pPr>
              <w:pStyle w:val="Caption"/>
              <w:rPr>
                <w:lang w:eastAsia="zh-CN"/>
              </w:rPr>
            </w:pPr>
            <w:bookmarkStart w:id="14"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4"/>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sidRPr="00231DA4">
              <w:rPr>
                <w:lang w:eastAsia="zh-CN"/>
              </w:rPr>
              <w:t>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BodyText"/>
              <w:keepNext/>
            </w:pPr>
            <w:r w:rsidRPr="00231DA4">
              <w:rPr>
                <w:lang w:eastAsia="zh-CN"/>
              </w:rPr>
              <w:t xml:space="preserve">Alt 2: Use (X, Y) span as baseline to define the new capability. </w:t>
            </w:r>
          </w:p>
          <w:p w14:paraId="2455A932" w14:textId="77777777" w:rsidR="00991A89" w:rsidRDefault="00991A89" w:rsidP="00991A89">
            <w:pPr>
              <w:pStyle w:val="BodyText"/>
              <w:rPr>
                <w:lang w:eastAsia="zh-CN"/>
              </w:rPr>
            </w:pPr>
            <w:r w:rsidRPr="00231DA4">
              <w:rPr>
                <w:lang w:eastAsia="zh-CN"/>
              </w:rPr>
              <w:t>A span</w:t>
            </w:r>
            <w:r>
              <w:rPr>
                <w:lang w:eastAsia="zh-CN"/>
              </w:rPr>
              <w:t xml:space="preserve"> is the time interval for the gNB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sidRPr="00231DA4">
              <w:rPr>
                <w:lang w:eastAsia="zh-CN"/>
              </w:rPr>
              <w:t xml:space="preserve">n order to </w:t>
            </w:r>
            <w:r w:rsidRPr="00231DA4">
              <w:rPr>
                <w:rFonts w:hint="eastAsia"/>
                <w:lang w:eastAsia="zh-CN"/>
              </w:rPr>
              <w:t>make a trade-off between 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BodyText"/>
              <w:rPr>
                <w:bCs/>
                <w:lang w:eastAsia="zh-CN"/>
              </w:rPr>
            </w:pPr>
            <w:r w:rsidRPr="00E33FEE">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BodyText"/>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BodyText"/>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BodyText"/>
              <w:rPr>
                <w:b/>
                <w:bCs/>
                <w:lang w:eastAsia="zh-CN"/>
              </w:rPr>
            </w:pPr>
          </w:p>
          <w:p w14:paraId="17F4B5A7" w14:textId="77777777" w:rsidR="00991A89" w:rsidRPr="00231DA4" w:rsidRDefault="00991A89" w:rsidP="00991A89">
            <w:pPr>
              <w:pStyle w:val="BodyText"/>
              <w:rPr>
                <w:lang w:eastAsia="zh-CN"/>
              </w:rPr>
            </w:pPr>
            <w:r w:rsidRPr="00231DA4">
              <w:rPr>
                <w:lang w:eastAsia="zh-CN"/>
              </w:rPr>
              <w:t xml:space="preserve">Alt 3: Use a sliding window </w:t>
            </w:r>
            <w:r w:rsidRPr="00EC37A5">
              <w:rPr>
                <w:lang w:eastAsia="zh-CN"/>
              </w:rPr>
              <w:t>of</w:t>
            </w:r>
            <w:r>
              <w:rPr>
                <w:rFonts w:hint="eastAsia"/>
                <w:lang w:eastAsia="zh-CN"/>
              </w:rPr>
              <w:t xml:space="preserve"> </w:t>
            </w:r>
            <w:r>
              <w:rPr>
                <w:lang w:eastAsia="zh-CN"/>
              </w:rPr>
              <w:t xml:space="preserve"> </w:t>
            </w:r>
            <w:r w:rsidRPr="00231DA4">
              <w:rPr>
                <w:lang w:eastAsia="zh-CN"/>
              </w:rPr>
              <w:t>N slot to define the new capability.</w:t>
            </w:r>
          </w:p>
          <w:p w14:paraId="21E99406" w14:textId="77777777" w:rsidR="00991A89" w:rsidRPr="00EC37A5" w:rsidRDefault="00991A89" w:rsidP="00991A89">
            <w:pPr>
              <w:pStyle w:val="BodyText"/>
              <w:keepNext/>
              <w:jc w:val="center"/>
            </w:pPr>
            <w:r w:rsidRPr="00EC37A5">
              <w:object w:dxaOrig="10997" w:dyaOrig="3029" w14:anchorId="66E475F4">
                <v:shape id="_x0000_i1028" type="#_x0000_t75" style="width:382.9pt;height:104.2pt" o:ole="">
                  <v:imagedata r:id="rId10" o:title=""/>
                </v:shape>
                <o:OLEObject Type="Embed" ProgID="Visio.Drawing.11" ShapeID="_x0000_i1028" DrawAspect="Content" ObjectID="_1679863113" r:id="rId19"/>
              </w:object>
            </w:r>
          </w:p>
          <w:p w14:paraId="18E0612E" w14:textId="77777777" w:rsidR="00991A89" w:rsidRPr="00EC37A5" w:rsidRDefault="00991A89" w:rsidP="00991A89">
            <w:pPr>
              <w:pStyle w:val="Caption"/>
              <w:rPr>
                <w:lang w:eastAsia="zh-CN"/>
              </w:rPr>
            </w:pPr>
            <w:bookmarkStart w:id="15"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5"/>
            <w:r w:rsidRPr="00EC37A5">
              <w:rPr>
                <w:lang w:eastAsia="zh-CN"/>
              </w:rPr>
              <w:t>: Example for sliding window</w:t>
            </w:r>
          </w:p>
          <w:p w14:paraId="72FCE19F" w14:textId="77777777" w:rsidR="00991A89" w:rsidRDefault="00991A89" w:rsidP="00991A89">
            <w:pPr>
              <w:pStyle w:val="BodyText"/>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6" w:name="_Hlk68263071"/>
            <w:r>
              <w:rPr>
                <w:lang w:eastAsia="zh-CN"/>
              </w:rPr>
              <w:t xml:space="preserve">There is no </w:t>
            </w:r>
            <w:r>
              <w:rPr>
                <w:lang w:eastAsia="zh-CN"/>
              </w:rPr>
              <w:lastRenderedPageBreak/>
              <w:t xml:space="preserve">distinct advantage of sliding window for PDCCH monitoring but apparent drawback in UE complexity in iterative calculating the total number of PDCCH monitoring within the window.   </w:t>
            </w:r>
          </w:p>
          <w:bookmarkEnd w:id="16"/>
          <w:p w14:paraId="6A688EA4" w14:textId="77777777" w:rsidR="00991A89" w:rsidRDefault="00991A89" w:rsidP="00991A89">
            <w:pPr>
              <w:pStyle w:val="BodyText"/>
              <w:rPr>
                <w:lang w:eastAsia="zh-CN"/>
              </w:rPr>
            </w:pPr>
          </w:p>
          <w:p w14:paraId="48350969" w14:textId="77777777" w:rsidR="00991A89" w:rsidRPr="00231DA4" w:rsidRDefault="00991A89" w:rsidP="00991A89">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BodyText"/>
              <w:rPr>
                <w:lang w:eastAsia="zh-CN"/>
              </w:rPr>
            </w:pPr>
          </w:p>
          <w:p w14:paraId="237D4598" w14:textId="6C002B25" w:rsidR="00CA72AE" w:rsidRPr="00991A89" w:rsidRDefault="00991A89" w:rsidP="00991A89">
            <w:pPr>
              <w:pStyle w:val="BodyText"/>
              <w:widowControl/>
              <w:rPr>
                <w:b/>
                <w:lang w:eastAsia="zh-CN"/>
              </w:rPr>
            </w:pPr>
            <w:bookmarkStart w:id="17" w:name="_Hlk68263744"/>
            <w:r w:rsidRPr="00231DA4">
              <w:rPr>
                <w:b/>
                <w:lang w:eastAsia="zh-CN"/>
              </w:rPr>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7"/>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Heading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Caption"/>
              <w:jc w:val="left"/>
            </w:pPr>
            <w:bookmarkStart w:id="18"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8"/>
          </w:p>
          <w:p w14:paraId="10989D52" w14:textId="6B7351DE" w:rsidR="005C13B6" w:rsidRDefault="005C13B6" w:rsidP="005C13B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Caption"/>
              <w:jc w:val="left"/>
            </w:pPr>
            <w:bookmarkStart w:id="19"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w:t>
            </w:r>
            <w:r>
              <w:lastRenderedPageBreak/>
              <w:t xml:space="preserve">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20" w:name="_Ref68510864"/>
            <w:r w:rsidRPr="005C13B6">
              <w:rPr>
                <w:b/>
                <w:bCs/>
                <w:sz w:val="20"/>
                <w:szCs w:val="20"/>
              </w:rPr>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20"/>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lang w:eastAsia="zh-TW"/>
              </w:rPr>
              <w:lastRenderedPageBreak/>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Caption"/>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lastRenderedPageBreak/>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Heading3"/>
        <w:jc w:val="both"/>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BodyText"/>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BodyText"/>
            </w:pPr>
          </w:p>
          <w:p w14:paraId="3D99CB2F" w14:textId="77777777" w:rsidR="00301BEE" w:rsidRDefault="00301BEE" w:rsidP="00301BEE">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4BBB945" w14:textId="77777777" w:rsidR="00301BEE" w:rsidRDefault="00301BEE" w:rsidP="00301BEE">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10BF72A5" w14:textId="77777777" w:rsidR="00301BEE" w:rsidRDefault="00301BEE" w:rsidP="00301BEE">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FC8C5D2" w14:textId="77777777" w:rsidR="00301BEE" w:rsidRDefault="00301BEE" w:rsidP="00301BEE">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7459C800" w14:textId="77777777" w:rsidR="00301BEE" w:rsidRDefault="00301BEE" w:rsidP="00301BEE">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335AA97A" w14:textId="77777777" w:rsidR="00301BEE" w:rsidRDefault="00301BEE" w:rsidP="00301BEE">
            <w:pPr>
              <w:pStyle w:val="Observation"/>
            </w:pPr>
            <w:bookmarkStart w:id="26"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3824825D" w14:textId="77777777" w:rsidR="00301BEE" w:rsidRDefault="00301BEE" w:rsidP="00301BEE">
            <w:pPr>
              <w:pStyle w:val="Observation"/>
            </w:pPr>
            <w:bookmarkStart w:id="27" w:name="_Toc68610476"/>
            <w:r>
              <w:t xml:space="preserve">Alt 2 may also require additional PDCCH processing load restriction/checking as Alt 1B. Further clarification from the proponent </w:t>
            </w:r>
            <w:r>
              <w:lastRenderedPageBreak/>
              <w:t>companies are needed.</w:t>
            </w:r>
            <w:bookmarkEnd w:id="27"/>
          </w:p>
          <w:p w14:paraId="31F0F266" w14:textId="77777777" w:rsidR="00301BEE" w:rsidRDefault="00301BEE" w:rsidP="00301BEE">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6098BA3E" w14:textId="77777777" w:rsidR="00301BEE" w:rsidRDefault="00301BEE" w:rsidP="00301BEE">
            <w:pPr>
              <w:pStyle w:val="Observation"/>
            </w:pPr>
            <w:bookmarkStart w:id="29" w:name="_Toc68610478"/>
            <w:r>
              <w:t>For Rel-17 UE with multi-slot PDCCH processing capabilities, overbooking and PDCCH dropping rules similar to those for Rel-15 can be considered:</w:t>
            </w:r>
            <w:bookmarkEnd w:id="29"/>
          </w:p>
          <w:p w14:paraId="5E2DC9FE" w14:textId="77777777" w:rsidR="00301BEE" w:rsidRDefault="00301BEE" w:rsidP="006C7C0B">
            <w:pPr>
              <w:pStyle w:val="Observation"/>
              <w:numPr>
                <w:ilvl w:val="1"/>
                <w:numId w:val="42"/>
              </w:numPr>
            </w:pPr>
            <w:bookmarkStart w:id="30" w:name="_Toc68610479"/>
            <w:r>
              <w:t>Overbooking is not allowed for CSS.</w:t>
            </w:r>
            <w:bookmarkEnd w:id="30"/>
          </w:p>
          <w:p w14:paraId="1DAAFD93" w14:textId="77777777" w:rsidR="00301BEE" w:rsidRDefault="00301BEE" w:rsidP="006C7C0B">
            <w:pPr>
              <w:pStyle w:val="Observation"/>
              <w:numPr>
                <w:ilvl w:val="1"/>
                <w:numId w:val="42"/>
              </w:numPr>
            </w:pPr>
            <w:bookmarkStart w:id="31" w:name="_Toc68610480"/>
            <w:r>
              <w:t>Overbooking is not allowed for SCells.</w:t>
            </w:r>
            <w:bookmarkEnd w:id="31"/>
          </w:p>
          <w:p w14:paraId="43CEC43F" w14:textId="77777777" w:rsidR="00301BEE" w:rsidRDefault="00301BEE" w:rsidP="006C7C0B">
            <w:pPr>
              <w:pStyle w:val="Observation"/>
              <w:numPr>
                <w:ilvl w:val="1"/>
                <w:numId w:val="42"/>
              </w:numPr>
            </w:pPr>
            <w:bookmarkStart w:id="32" w:name="_Toc68610481"/>
            <w:r>
              <w:t>For the PCell, a window of N slots sliding forward in time is checked one sliding position at a time (indexed by the slot number of its first slot).</w:t>
            </w:r>
            <w:bookmarkEnd w:id="32"/>
            <w:r>
              <w:t xml:space="preserve"> </w:t>
            </w:r>
          </w:p>
          <w:p w14:paraId="6E4B888A" w14:textId="77777777" w:rsidR="00301BEE" w:rsidRDefault="00301BEE" w:rsidP="006C7C0B">
            <w:pPr>
              <w:pStyle w:val="Observation"/>
              <w:numPr>
                <w:ilvl w:val="2"/>
                <w:numId w:val="42"/>
              </w:numPr>
            </w:pPr>
            <w:bookmarkStart w:id="33" w:name="_Toc68610482"/>
            <w:r>
              <w:t>For a sliding window at a given position, the USS are considered one at a time based on their ID.</w:t>
            </w:r>
            <w:bookmarkEnd w:id="33"/>
            <w:r>
              <w:t xml:space="preserve"> </w:t>
            </w:r>
          </w:p>
          <w:p w14:paraId="62C2064C" w14:textId="77777777" w:rsidR="00301BEE" w:rsidRPr="00CE0733" w:rsidRDefault="00301BEE" w:rsidP="006C7C0B">
            <w:pPr>
              <w:pStyle w:val="BodyText"/>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47EC8401" w14:textId="77777777" w:rsidR="00301BEE" w:rsidRDefault="00301BEE" w:rsidP="00301BEE">
            <w:pPr>
              <w:pStyle w:val="BodyText"/>
              <w:jc w:val="center"/>
            </w:pPr>
            <w:r>
              <w:rPr>
                <w:noProof/>
                <w:sz w:val="16"/>
                <w:szCs w:val="16"/>
                <w:lang w:eastAsia="zh-TW"/>
              </w:rPr>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Caption"/>
            </w:pPr>
            <w:bookmarkStart w:id="35" w:name="_Ref60921413"/>
            <w:bookmarkStart w:id="36" w:name="_Hlk61354178"/>
            <w:r>
              <w:t xml:space="preserve">Figure </w:t>
            </w:r>
            <w:r>
              <w:fldChar w:fldCharType="begin"/>
            </w:r>
            <w:r>
              <w:instrText xml:space="preserve"> SEQ Figure \* ARABIC </w:instrText>
            </w:r>
            <w:r>
              <w:fldChar w:fldCharType="separate"/>
            </w:r>
            <w:r>
              <w:rPr>
                <w:noProof/>
              </w:rPr>
              <w:t>14</w:t>
            </w:r>
            <w:r>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6"/>
          <w:p w14:paraId="6DBECE87" w14:textId="77777777" w:rsidR="00301BEE" w:rsidRDefault="00301BEE" w:rsidP="00301BEE">
            <w:pPr>
              <w:pStyle w:val="BodyText"/>
            </w:pPr>
            <w:r w:rsidRPr="00295441">
              <w:lastRenderedPageBreak/>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Caption"/>
              <w:rPr>
                <w:rFonts w:cs="Arial"/>
                <w:b w:val="0"/>
              </w:rPr>
            </w:pPr>
            <w:bookmarkStart w:id="37"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7"/>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BD56EC"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BD56EC"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BodyText"/>
            </w:pPr>
          </w:p>
          <w:p w14:paraId="3C5E55E0" w14:textId="77777777" w:rsidR="00301BEE" w:rsidRPr="000E4B12" w:rsidRDefault="00301BEE" w:rsidP="00301BEE">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BD56EC" w:rsidP="00301BE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BD56EC" w:rsidP="00301BE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527D33A6" w14:textId="797E55C7" w:rsidR="00E66795" w:rsidRDefault="00E66795" w:rsidP="00E66795">
      <w:pPr>
        <w:pStyle w:val="Heading3"/>
        <w:jc w:val="both"/>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5BCFB2" w14:textId="77777777" w:rsidR="00E66795" w:rsidRDefault="00E66795" w:rsidP="00E6679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are located in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sliding window of N slots for defining multi-slot PDCCH monitoring capability</w:t>
            </w:r>
            <w:r>
              <w:rPr>
                <w:lang w:eastAsia="zh-CN"/>
              </w:rPr>
              <w:t>, and i</w:t>
            </w:r>
            <w:r w:rsidRPr="00FD6925">
              <w:rPr>
                <w:lang w:eastAsia="zh-CN"/>
              </w:rPr>
              <w:t>ncrements in which sliding occurs</w:t>
            </w:r>
            <w:r>
              <w:rPr>
                <w:lang w:eastAsia="zh-CN"/>
              </w:rPr>
              <w:t xml:space="preserve"> can be further studied. Some companies think a sliding window can provide more flexibility to gNB/UE. But our opinion is, PDCCH monitoring capability is a capability that related to </w:t>
            </w:r>
            <w:r>
              <w:rPr>
                <w:lang w:eastAsia="zh-CN"/>
              </w:rPr>
              <w:lastRenderedPageBreak/>
              <w:t>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BodyText"/>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BodyText"/>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 xml:space="preserve">Furthermore, exact duration of the multi-slot PDCCH monitoring span can be configurable with different values in terms of number of slots depending upon the </w:t>
            </w:r>
            <w:r>
              <w:rPr>
                <w:bCs/>
              </w:rPr>
              <w:lastRenderedPageBreak/>
              <w:t>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Heading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Which slots in the Y slots can carry PDCCH monitoring occasions</w:t>
            </w:r>
          </w:p>
          <w:p w14:paraId="0C95FC7B"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9" type="#_x0000_t75" style="width:381.25pt;height:99.8pt" o:ole="">
                  <v:imagedata r:id="rId22" o:title=""/>
                </v:shape>
                <o:OLEObject Type="Embed" ProgID="Visio.Drawing.15" ShapeID="_x0000_i1029" DrawAspect="Content" ObjectID="_1679863114" r:id="rId23"/>
              </w:object>
            </w:r>
          </w:p>
          <w:p w14:paraId="1ECA66F5" w14:textId="77777777" w:rsidR="00DA1D26" w:rsidRPr="008368E4" w:rsidRDefault="00DA1D26" w:rsidP="00DA1D26">
            <w:pPr>
              <w:jc w:val="center"/>
              <w:rPr>
                <w:b/>
                <w:bCs/>
                <w:lang w:eastAsia="zh-CN"/>
              </w:rPr>
            </w:pPr>
            <w:r w:rsidRPr="008368E4">
              <w:rPr>
                <w:b/>
                <w:bCs/>
                <w:lang w:eastAsia="zh-CN"/>
              </w:rPr>
              <w:lastRenderedPageBreak/>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Alt 1-1 or Alt 2 is used, it is expected that both X and Y are small values to still allow frequent MOs in the first SSSG. On the other hand, the second SSSG relies on a large gap between MOs for the power saving. Therefore, i</w:t>
            </w:r>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30" type="#_x0000_t75" style="width:390pt;height:141.8pt" o:ole="">
                  <v:imagedata r:id="rId24" o:title=""/>
                </v:shape>
                <o:OLEObject Type="Embed" ProgID="Visio.Drawing.15" ShapeID="_x0000_i1030" DrawAspect="Content" ObjectID="_1679863115" r:id="rId25"/>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4BCC4220"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lastRenderedPageBreak/>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9FDB989" w14:textId="77777777" w:rsidR="00DA1D26" w:rsidRPr="00A85D1E" w:rsidRDefault="00DA1D26" w:rsidP="00DA1D26">
            <w:pPr>
              <w:pStyle w:val="B1"/>
              <w:spacing w:after="120"/>
              <w:ind w:left="572"/>
            </w:pPr>
            <w:r w:rsidRPr="00A85D1E">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ListParagraph"/>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lang w:eastAsia="zh-TW"/>
              </w:rPr>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Caption"/>
              <w:rPr>
                <w:sz w:val="22"/>
                <w:szCs w:val="22"/>
              </w:rPr>
            </w:pPr>
            <w:bookmarkStart w:id="42"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2"/>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Procedures on overbooking and dropping may be discussed once  th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ListParagraph"/>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ListParagraph"/>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ListParagraph"/>
              <w:numPr>
                <w:ilvl w:val="0"/>
                <w:numId w:val="46"/>
              </w:numPr>
              <w:snapToGrid/>
              <w:spacing w:line="240" w:lineRule="auto"/>
              <w:jc w:val="both"/>
              <w:rPr>
                <w:i/>
                <w:iCs/>
              </w:rPr>
            </w:pPr>
            <w:r w:rsidRPr="00C62C84">
              <w:rPr>
                <w:i/>
                <w:iCs/>
              </w:rPr>
              <w:t>The use-case for single slot monitoring with X equal to a slot needs to be justified with  th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of </w:t>
            </w:r>
            <w:r w:rsidRPr="00E74F7C">
              <w:rPr>
                <w:i/>
                <w:iCs/>
              </w:rPr>
              <w:t xml:space="preserve"> different MSM PDCCH monitoring capabilities for different PDCCH types e.g. CSS and USS.</w:t>
            </w:r>
          </w:p>
        </w:tc>
      </w:tr>
    </w:tbl>
    <w:p w14:paraId="34C623FB" w14:textId="77777777" w:rsidR="003E4952" w:rsidRDefault="003E4952" w:rsidP="003E4952">
      <w:pPr>
        <w:pStyle w:val="Heading3"/>
        <w:jc w:val="both"/>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Caption"/>
              <w:jc w:val="left"/>
            </w:pPr>
            <w:bookmarkStart w:id="43" w:name="_Toc68261793"/>
            <w:bookmarkStart w:id="44" w:name="_Toc68262090"/>
            <w:bookmarkStart w:id="45" w:name="_Toc68262110"/>
            <w:bookmarkStart w:id="46" w:name="_Toc68262150"/>
            <w:bookmarkStart w:id="47" w:name="_Toc68262196"/>
            <w:bookmarkStart w:id="48" w:name="_Toc68262209"/>
            <w:bookmarkStart w:id="49" w:name="_Toc68262230"/>
            <w:bookmarkStart w:id="50" w:name="_Toc68262263"/>
            <w:bookmarkStart w:id="51" w:name="_Toc68262401"/>
            <w:bookmarkStart w:id="52" w:name="_Toc68528591"/>
            <w:bookmarkStart w:id="53" w:name="_Toc68530782"/>
            <w:bookmarkStart w:id="54" w:name="_Toc68530831"/>
            <w:bookmarkStart w:id="55" w:name="_Toc68552628"/>
            <w:bookmarkStart w:id="56" w:name="_Toc68608200"/>
            <w:bookmarkStart w:id="57" w:name="_Toc68608250"/>
            <w:bookmarkStart w:id="58"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129896B3" w14:textId="77777777" w:rsidR="003E4952" w:rsidRDefault="003E4952" w:rsidP="00BD4DF6">
            <w:pPr>
              <w:rPr>
                <w:lang w:val="en-GB"/>
              </w:rPr>
            </w:pPr>
            <w:r>
              <w:rPr>
                <w:lang w:val="en-GB"/>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Caption"/>
              <w:jc w:val="left"/>
            </w:pPr>
            <w:bookmarkStart w:id="59" w:name="_Ref68204547"/>
            <w:bookmarkStart w:id="60" w:name="_Toc68261794"/>
            <w:bookmarkStart w:id="61" w:name="_Toc68262091"/>
            <w:bookmarkStart w:id="62" w:name="_Toc68262111"/>
            <w:bookmarkStart w:id="63" w:name="_Toc68262151"/>
            <w:bookmarkStart w:id="64" w:name="_Toc68262197"/>
            <w:bookmarkStart w:id="65" w:name="_Toc68262210"/>
            <w:bookmarkStart w:id="66" w:name="_Toc68262231"/>
            <w:bookmarkStart w:id="67" w:name="_Toc68262264"/>
            <w:bookmarkStart w:id="68" w:name="_Toc68262402"/>
            <w:bookmarkStart w:id="69" w:name="_Toc68528592"/>
            <w:bookmarkStart w:id="70" w:name="_Toc68530783"/>
            <w:bookmarkStart w:id="71" w:name="_Toc68530832"/>
            <w:bookmarkStart w:id="72" w:name="_Toc68552629"/>
            <w:bookmarkStart w:id="73" w:name="_Toc68608201"/>
            <w:bookmarkStart w:id="74" w:name="_Toc68608251"/>
            <w:bookmarkStart w:id="75"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110F8DC" w14:textId="77777777" w:rsidR="003E4952" w:rsidRDefault="003E4952" w:rsidP="00BD4DF6">
            <w:pPr>
              <w:pStyle w:val="Caption"/>
              <w:jc w:val="left"/>
            </w:pPr>
            <w:bookmarkStart w:id="76" w:name="_Toc68261795"/>
            <w:bookmarkStart w:id="77" w:name="_Toc68262092"/>
            <w:bookmarkStart w:id="78" w:name="_Toc68262112"/>
            <w:bookmarkStart w:id="79" w:name="_Toc68262152"/>
            <w:bookmarkStart w:id="80" w:name="_Toc68262198"/>
            <w:bookmarkStart w:id="81" w:name="_Toc68262211"/>
            <w:bookmarkStart w:id="82" w:name="_Toc68262232"/>
            <w:bookmarkStart w:id="83" w:name="_Toc68262265"/>
            <w:bookmarkStart w:id="84" w:name="_Toc68262403"/>
            <w:bookmarkStart w:id="85" w:name="_Toc68528593"/>
            <w:bookmarkStart w:id="86" w:name="_Toc68530784"/>
            <w:bookmarkStart w:id="87" w:name="_Toc68530833"/>
            <w:bookmarkStart w:id="88" w:name="_Toc68552630"/>
            <w:bookmarkStart w:id="89" w:name="_Toc68608202"/>
            <w:bookmarkStart w:id="90" w:name="_Toc68608252"/>
            <w:bookmarkStart w:id="91"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w:t>
            </w:r>
            <w:r>
              <w:lastRenderedPageBreak/>
              <w:t>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Caption"/>
              <w:jc w:val="left"/>
            </w:pPr>
            <w:bookmarkStart w:id="92" w:name="_Toc68261796"/>
            <w:bookmarkStart w:id="93" w:name="_Toc68262093"/>
            <w:bookmarkStart w:id="94" w:name="_Toc68262113"/>
            <w:bookmarkStart w:id="95" w:name="_Toc68262153"/>
            <w:bookmarkStart w:id="96" w:name="_Toc68262199"/>
            <w:bookmarkStart w:id="97" w:name="_Toc68262212"/>
            <w:bookmarkStart w:id="98" w:name="_Toc68262233"/>
            <w:bookmarkStart w:id="99" w:name="_Toc68262266"/>
            <w:bookmarkStart w:id="100" w:name="_Toc68262404"/>
            <w:bookmarkStart w:id="101" w:name="_Toc68528594"/>
            <w:bookmarkStart w:id="102" w:name="_Toc68530785"/>
            <w:bookmarkStart w:id="103" w:name="_Toc68530834"/>
            <w:bookmarkStart w:id="104" w:name="_Toc68552631"/>
            <w:bookmarkStart w:id="105" w:name="_Toc68608203"/>
            <w:bookmarkStart w:id="106" w:name="_Toc68608253"/>
            <w:bookmarkStart w:id="107"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5033E0DB" w14:textId="77777777" w:rsidR="003E4952" w:rsidRDefault="003E4952" w:rsidP="00BD4DF6">
            <w:pPr>
              <w:pStyle w:val="Caption"/>
              <w:jc w:val="left"/>
            </w:pPr>
            <w:bookmarkStart w:id="108" w:name="_Toc68261802"/>
            <w:bookmarkStart w:id="109" w:name="_Toc68262099"/>
            <w:bookmarkStart w:id="110" w:name="_Toc68262119"/>
            <w:bookmarkStart w:id="111" w:name="_Toc68262159"/>
            <w:bookmarkStart w:id="112" w:name="_Toc68262205"/>
            <w:bookmarkStart w:id="113" w:name="_Toc68262218"/>
            <w:bookmarkStart w:id="114" w:name="_Toc68262239"/>
            <w:bookmarkStart w:id="115" w:name="_Toc68262272"/>
            <w:bookmarkStart w:id="116" w:name="_Toc68262410"/>
            <w:bookmarkStart w:id="117" w:name="_Toc68528600"/>
            <w:bookmarkStart w:id="118" w:name="_Toc68530791"/>
            <w:bookmarkStart w:id="119" w:name="_Toc68530840"/>
            <w:bookmarkStart w:id="120" w:name="_Toc68552637"/>
            <w:bookmarkStart w:id="121" w:name="_Toc68608209"/>
            <w:bookmarkStart w:id="122" w:name="_Toc68608259"/>
            <w:bookmarkStart w:id="123"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71461CEE" w14:textId="77777777" w:rsidR="003E4952" w:rsidRDefault="003E4952" w:rsidP="00BD4DF6">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9D0BB77" w14:textId="77777777" w:rsidR="003E4952" w:rsidRDefault="003E4952" w:rsidP="00BD4DF6">
            <w:pPr>
              <w:pStyle w:val="Caption"/>
              <w:spacing w:after="0"/>
              <w:jc w:val="left"/>
            </w:pPr>
            <w:bookmarkStart w:id="124" w:name="_Toc68261797"/>
            <w:bookmarkStart w:id="125" w:name="_Toc68262094"/>
            <w:bookmarkStart w:id="126" w:name="_Toc68262114"/>
            <w:bookmarkStart w:id="127" w:name="_Toc68262154"/>
            <w:bookmarkStart w:id="128" w:name="_Toc68262200"/>
            <w:bookmarkStart w:id="129" w:name="_Toc68262213"/>
            <w:bookmarkStart w:id="130" w:name="_Toc68262234"/>
            <w:bookmarkStart w:id="131" w:name="_Toc68262267"/>
            <w:bookmarkStart w:id="132" w:name="_Toc68262405"/>
            <w:bookmarkStart w:id="133" w:name="_Toc68528595"/>
            <w:bookmarkStart w:id="134" w:name="_Toc68530786"/>
            <w:bookmarkStart w:id="135" w:name="_Toc68530835"/>
            <w:bookmarkStart w:id="136" w:name="_Toc68552632"/>
            <w:bookmarkStart w:id="137" w:name="_Toc68608204"/>
            <w:bookmarkStart w:id="138" w:name="_Toc68608254"/>
            <w:bookmarkStart w:id="139"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47B49860" w14:textId="77777777" w:rsidR="003E4952" w:rsidRDefault="003E4952" w:rsidP="006C7C0B">
            <w:pPr>
              <w:pStyle w:val="Caption"/>
              <w:numPr>
                <w:ilvl w:val="0"/>
                <w:numId w:val="31"/>
              </w:numPr>
              <w:overflowPunct w:val="0"/>
              <w:snapToGrid/>
              <w:spacing w:after="0" w:line="240" w:lineRule="auto"/>
              <w:jc w:val="left"/>
              <w:textAlignment w:val="baseline"/>
            </w:pPr>
            <w:r>
              <w:t>480 kHz SCS: X = {1, 2, 4} slots, where 4 is the default value (supported by all UEs), while X=1 and X=2 are per UE capability,</w:t>
            </w:r>
          </w:p>
          <w:p w14:paraId="76467409" w14:textId="77777777" w:rsidR="003E4952" w:rsidRDefault="003E4952" w:rsidP="006C7C0B">
            <w:pPr>
              <w:pStyle w:val="Caption"/>
              <w:numPr>
                <w:ilvl w:val="0"/>
                <w:numId w:val="31"/>
              </w:numPr>
              <w:overflowPunct w:val="0"/>
              <w:snapToGrid/>
              <w:spacing w:line="240" w:lineRule="auto"/>
              <w:jc w:val="left"/>
              <w:textAlignment w:val="baseline"/>
            </w:pPr>
            <w:r>
              <w:t>960 kHz SCS: X = {1, 4, 8} slots, where 8 is the default value (supported by all UEs), while X=1 and X=4 ar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Caption"/>
              <w:jc w:val="left"/>
            </w:pPr>
            <w:bookmarkStart w:id="140" w:name="_Toc68261798"/>
            <w:bookmarkStart w:id="141" w:name="_Toc68262095"/>
            <w:bookmarkStart w:id="142" w:name="_Toc68262115"/>
            <w:bookmarkStart w:id="143" w:name="_Toc68262155"/>
            <w:bookmarkStart w:id="144" w:name="_Toc68262201"/>
            <w:bookmarkStart w:id="145" w:name="_Toc68262214"/>
            <w:bookmarkStart w:id="146" w:name="_Toc68262235"/>
            <w:bookmarkStart w:id="147" w:name="_Toc68262268"/>
            <w:bookmarkStart w:id="148" w:name="_Toc68262406"/>
            <w:bookmarkStart w:id="149" w:name="_Toc68528596"/>
            <w:bookmarkStart w:id="150" w:name="_Toc68530787"/>
            <w:bookmarkStart w:id="151" w:name="_Toc68530836"/>
            <w:bookmarkStart w:id="152" w:name="_Toc68552633"/>
            <w:bookmarkStart w:id="153" w:name="_Toc68608205"/>
            <w:bookmarkStart w:id="154" w:name="_Toc68608255"/>
            <w:bookmarkStart w:id="155"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sidRPr="004E0EB2">
              <w:rPr>
                <w:i/>
                <w:lang w:eastAsia="zh-CN"/>
              </w:rPr>
              <w:t>pdcch-MonitoringAnyOccasionsWithSpanGap</w:t>
            </w:r>
            <w:r>
              <w:rPr>
                <w:lang w:eastAsia="zh-CN"/>
              </w:rPr>
              <w:t>). However, in our view, Alt 2 should be regarded as an extension of Rel-16 per-span PDCCH monitoring capability, i.e., FG 11-2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D625C77" w14:textId="77777777" w:rsidR="003E4952" w:rsidRDefault="003E4952" w:rsidP="006C7C0B">
            <w:pPr>
              <w:pStyle w:val="ListParagraph"/>
              <w:numPr>
                <w:ilvl w:val="0"/>
                <w:numId w:val="50"/>
              </w:numPr>
              <w:snapToGrid/>
              <w:spacing w:line="240" w:lineRule="auto"/>
              <w:jc w:val="both"/>
              <w:rPr>
                <w:lang w:eastAsia="zh-CN"/>
              </w:rPr>
            </w:pPr>
            <w:r w:rsidRPr="00C057FF">
              <w:rPr>
                <w:lang w:eastAsia="zh-CN"/>
              </w:rPr>
              <w:lastRenderedPageBreak/>
              <w:t>A span is a number of consecutive symbols in a slot where the UE is configured to monitor PDCCH.</w:t>
            </w:r>
          </w:p>
          <w:p w14:paraId="21823419" w14:textId="77777777" w:rsidR="003E4952" w:rsidRPr="00CD1703" w:rsidRDefault="003E4952" w:rsidP="006C7C0B">
            <w:pPr>
              <w:pStyle w:val="ListParagraph"/>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Caption"/>
              <w:jc w:val="left"/>
              <w:rPr>
                <w:lang w:eastAsia="zh-CN"/>
              </w:rPr>
            </w:pPr>
            <w:bookmarkStart w:id="156" w:name="_Ref68205303"/>
            <w:bookmarkStart w:id="157" w:name="_Toc68261799"/>
            <w:bookmarkStart w:id="158" w:name="_Toc68262096"/>
            <w:bookmarkStart w:id="159" w:name="_Toc68262116"/>
            <w:bookmarkStart w:id="160" w:name="_Toc68262156"/>
            <w:bookmarkStart w:id="161" w:name="_Toc68262202"/>
            <w:bookmarkStart w:id="162" w:name="_Toc68262215"/>
            <w:bookmarkStart w:id="163" w:name="_Toc68262236"/>
            <w:bookmarkStart w:id="164" w:name="_Toc68262269"/>
            <w:bookmarkStart w:id="165" w:name="_Toc68262407"/>
            <w:bookmarkStart w:id="166" w:name="_Toc68528597"/>
            <w:bookmarkStart w:id="167" w:name="_Toc68530788"/>
            <w:bookmarkStart w:id="168" w:name="_Toc68530837"/>
            <w:bookmarkStart w:id="169" w:name="_Toc68552634"/>
            <w:bookmarkStart w:id="170" w:name="_Toc68608206"/>
            <w:bookmarkStart w:id="171" w:name="_Toc68608256"/>
            <w:bookmarkStart w:id="172"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184476AE" w14:textId="77777777" w:rsidR="003E4952" w:rsidRPr="00A04C25" w:rsidRDefault="003E4952" w:rsidP="006C7C0B">
            <w:pPr>
              <w:pStyle w:val="ListParagraph"/>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ListParagraph"/>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ListParagraph"/>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ListParagraph"/>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ListParagraph"/>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ListParagraph"/>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ListParagraph"/>
              <w:numPr>
                <w:ilvl w:val="2"/>
                <w:numId w:val="16"/>
              </w:numPr>
              <w:spacing w:after="120" w:line="240" w:lineRule="auto"/>
              <w:rPr>
                <w:b/>
                <w:bCs/>
              </w:rPr>
            </w:pPr>
            <w:r w:rsidRPr="00A04C25">
              <w:rPr>
                <w:b/>
                <w:bCs/>
              </w:rPr>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Proposal 1: Support slot-based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TW"/>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TW"/>
                    </w:rPr>
                    <w:lastRenderedPageBreak/>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TW"/>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TW"/>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neighboring sets of PDCCH MOs</w:t>
            </w:r>
            <w:r w:rsidRPr="00AE3784">
              <w:rPr>
                <w:rFonts w:cs="Arial"/>
                <w:bCs/>
                <w:kern w:val="2"/>
                <w:u w:val="single"/>
                <w:lang w:eastAsia="ja-JP"/>
              </w:rPr>
              <w:t>.</w:t>
            </w:r>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Heading3"/>
        <w:jc w:val="both"/>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ListParagraph"/>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as long as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w:t>
            </w:r>
            <w:r>
              <w:rPr>
                <w:sz w:val="20"/>
                <w:szCs w:val="20"/>
              </w:rPr>
              <w:lastRenderedPageBreak/>
              <w:t>baseline and Case 1-2 can be discussed with benefits evaluation of flexible scheduling further.</w:t>
            </w:r>
          </w:p>
          <w:p w14:paraId="256106C2" w14:textId="77777777" w:rsidR="0083675F" w:rsidRPr="007B51F8" w:rsidRDefault="0083675F"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w:t>
            </w:r>
            <w:r w:rsidRPr="00B41885">
              <w:rPr>
                <w:rFonts w:eastAsia="Batang"/>
                <w:lang w:eastAsia="ko-KR"/>
              </w:rPr>
              <w:lastRenderedPageBreak/>
              <w:t xml:space="preserve">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size of Y</w:t>
            </w:r>
            <w:r w:rsidRPr="00B41885">
              <w:rPr>
                <w:rFonts w:eastAsia="Batang" w:hint="eastAsia"/>
                <w:b/>
                <w:lang w:val="en-GB" w:eastAsia="ko-KR"/>
              </w:rPr>
              <w:t xml:space="preserve"> should be configurable </w:t>
            </w:r>
            <w:r w:rsidRPr="00B41885">
              <w:rPr>
                <w:rFonts w:eastAsia="Batang"/>
                <w:b/>
                <w:lang w:val="en-GB" w:eastAsia="ko-KR"/>
              </w:rPr>
              <w:t>with a minimum gap between the last symbol of the previous Y and the first symbol of the next Y over 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Heading3"/>
        <w:jc w:val="both"/>
        <w:rPr>
          <w:lang w:val="en-GB" w:eastAsia="zh-CN"/>
        </w:rPr>
      </w:pPr>
      <w:r>
        <w:rPr>
          <w:lang w:val="en-GB" w:eastAsia="zh-CN"/>
        </w:rPr>
        <w:lastRenderedPageBreak/>
        <w:t>R1-2103412 (Convida Wireless)</w:t>
      </w:r>
    </w:p>
    <w:tbl>
      <w:tblPr>
        <w:tblStyle w:val="TableGrid"/>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1" type="#_x0000_t75" style="width:420pt;height:108pt" o:ole="">
                  <v:imagedata r:id="rId31" o:title=""/>
                </v:shape>
                <o:OLEObject Type="Embed" ProgID="Visio.Drawing.15" ShapeID="_x0000_i1031" DrawAspect="Content" ObjectID="_1679863116" r:id="rId32"/>
              </w:object>
            </w:r>
          </w:p>
          <w:p w14:paraId="25FE358D" w14:textId="77777777" w:rsidR="005D0EE7" w:rsidRDefault="005D0EE7" w:rsidP="00BD4DF6">
            <w:pPr>
              <w:tabs>
                <w:tab w:val="left" w:pos="7406"/>
              </w:tabs>
              <w:spacing w:line="360" w:lineRule="auto"/>
              <w:jc w:val="center"/>
              <w:rPr>
                <w:bCs/>
                <w:iCs/>
              </w:rPr>
            </w:pPr>
            <w:bookmarkStart w:id="17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gNB and UE just follows the configuration to perform </w:t>
            </w:r>
            <w:r>
              <w:lastRenderedPageBreak/>
              <w:t xml:space="preserve">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gNB configuration </w:t>
            </w:r>
            <w:r w:rsidRPr="0091303F">
              <w:rPr>
                <w:b/>
                <w:i/>
                <w:lang w:eastAsia="zh-CN"/>
              </w:rPr>
              <w:t xml:space="preserve">for NR from 52.6 to 71 GHz.  </w:t>
            </w:r>
          </w:p>
        </w:tc>
      </w:tr>
    </w:tbl>
    <w:p w14:paraId="7234B94E" w14:textId="059554D6" w:rsidR="00CA72AE" w:rsidRDefault="005E0AF7">
      <w:pPr>
        <w:pStyle w:val="Heading3"/>
        <w:jc w:val="both"/>
        <w:rPr>
          <w:lang w:val="en-GB" w:eastAsia="zh-CN"/>
        </w:rPr>
      </w:pPr>
      <w:r>
        <w:rPr>
          <w:lang w:val="en-GB" w:eastAsia="zh-CN"/>
        </w:rPr>
        <w:lastRenderedPageBreak/>
        <w:t>R1-210</w:t>
      </w:r>
      <w:r w:rsidR="00411D4B">
        <w:rPr>
          <w:lang w:val="en-GB" w:eastAsia="zh-CN"/>
        </w:rPr>
        <w:t>3449</w:t>
      </w:r>
      <w:r>
        <w:rPr>
          <w:lang w:val="en-GB" w:eastAsia="zh-CN"/>
        </w:rPr>
        <w:t xml:space="preserve">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 xml:space="preserve">alternative </w:t>
            </w:r>
            <w:r w:rsidRPr="0081547B">
              <w:rPr>
                <w:rFonts w:ascii="Arial" w:hAnsi="Arial" w:cs="Arial"/>
                <w:bCs/>
              </w:rPr>
              <w:lastRenderedPageBreak/>
              <w:t>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X,Y) similar to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In this alternative, UE monitors PDCCH by using a span with (X,Y) similar to Rel-16 capability. Rel-16 span based monitoring supports based on a span (X,Y)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SimSun"/>
                <w:b/>
                <w:lang w:eastAsia="zh-CN"/>
              </w:rPr>
            </w:pPr>
            <w:r>
              <w:rPr>
                <w:rFonts w:eastAsia="SimSun" w:hint="eastAsia"/>
                <w:b/>
                <w:lang w:eastAsia="zh-CN"/>
              </w:rPr>
              <w:lastRenderedPageBreak/>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4" w:name="_Ref61526076"/>
            <w:r w:rsidRPr="008A6C9D">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4"/>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Heading3"/>
        <w:jc w:val="both"/>
        <w:rPr>
          <w:lang w:val="en-GB" w:eastAsia="zh-CN"/>
        </w:rPr>
      </w:pPr>
      <w:r>
        <w:rPr>
          <w:lang w:val="en-GB" w:eastAsia="zh-CN"/>
        </w:rPr>
        <w:lastRenderedPageBreak/>
        <w:t>R1-210</w:t>
      </w:r>
      <w:r w:rsidR="008A6C9D">
        <w:rPr>
          <w:lang w:val="en-GB" w:eastAsia="zh-CN"/>
        </w:rPr>
        <w:t>3568</w:t>
      </w:r>
      <w:r>
        <w:rPr>
          <w:lang w:val="en-GB" w:eastAsia="zh-CN"/>
        </w:rPr>
        <w:t xml:space="preserve">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ListParagraph"/>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ListParagraph"/>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Heading2"/>
      </w:pPr>
      <w:r>
        <w:t>Topic A</w:t>
      </w:r>
      <w:r w:rsidR="004B7E37">
        <w:t>2</w:t>
      </w:r>
      <w:r>
        <w:t>: Search Space Enhancement</w:t>
      </w:r>
    </w:p>
    <w:p w14:paraId="6500CCB0" w14:textId="05F32AD9" w:rsidR="00184559" w:rsidRDefault="00184559" w:rsidP="00184559">
      <w:pPr>
        <w:pStyle w:val="Heading3"/>
        <w:jc w:val="both"/>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r>
              <w:rPr>
                <w:i/>
              </w:rPr>
              <w:t xml:space="preserve"> </w:t>
            </w:r>
            <w:r w:rsidRPr="00B3619D">
              <w:t>in</w:t>
            </w:r>
            <w:r>
              <w:rPr>
                <w:i/>
              </w:rPr>
              <w:t xml:space="preserve"> S</w:t>
            </w:r>
            <w:r w:rsidRPr="00B916EC">
              <w:rPr>
                <w:i/>
              </w:rPr>
              <w:t>earch</w:t>
            </w:r>
            <w:r>
              <w:rPr>
                <w:i/>
              </w:rPr>
              <w:t>S</w:t>
            </w:r>
            <w:r w:rsidRPr="00B916EC">
              <w:rPr>
                <w:i/>
              </w:rPr>
              <w:t>pace</w:t>
            </w:r>
            <w:r>
              <w:rPr>
                <w:color w:val="000000" w:themeColor="text1"/>
                <w:lang w:eastAsia="zh-CN"/>
              </w:rPr>
              <w:t xml:space="preserve">. </w:t>
            </w:r>
            <w:r w:rsidRPr="005E75F6">
              <w:rPr>
                <w:color w:val="000000" w:themeColor="text1"/>
                <w:lang w:eastAsia="zh-CN"/>
              </w:rPr>
              <w:t>For example, the start symbol of PDCCH monitoring for UE i</w:t>
            </w:r>
            <w:r w:rsidRPr="005E75F6">
              <w:rPr>
                <w:rFonts w:hint="eastAsia"/>
                <w:color w:val="000000" w:themeColor="text1"/>
                <w:lang w:eastAsia="zh-CN"/>
              </w:rPr>
              <w:t>(</w:t>
            </w:r>
            <w:r w:rsidRPr="005E75F6">
              <w:rPr>
                <w:color w:val="000000" w:themeColor="text1"/>
                <w:lang w:eastAsia="zh-CN"/>
              </w:rPr>
              <w:t xml:space="preserve">i=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TW"/>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Caption"/>
              <w:rPr>
                <w:b w:val="0"/>
                <w:color w:val="000000" w:themeColor="text1"/>
                <w:lang w:eastAsia="zh-CN"/>
              </w:rPr>
            </w:pPr>
            <w:bookmarkStart w:id="175"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5"/>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lastRenderedPageBreak/>
              <w:t xml:space="preserve">Proposal </w:t>
            </w:r>
            <w:r>
              <w:rPr>
                <w:b/>
                <w:i/>
                <w:color w:val="000000" w:themeColor="text1"/>
                <w:lang w:eastAsia="zh-CN"/>
              </w:rPr>
              <w:t>2:</w:t>
            </w:r>
            <w:r w:rsidRPr="00162999">
              <w:rPr>
                <w:b/>
                <w:i/>
                <w:color w:val="000000" w:themeColor="text1"/>
                <w:lang w:eastAsia="zh-CN"/>
              </w:rPr>
              <w:t xml:space="preserve"> </w:t>
            </w:r>
            <w:bookmarkStart w:id="176"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ListParagraph"/>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6"/>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ListParagraph"/>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ListParagraph"/>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earch space of different UE ar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r w:rsidRPr="0067659C">
              <w:rPr>
                <w:rFonts w:hint="eastAsia"/>
              </w:rPr>
              <w:t>In</w:t>
            </w:r>
            <w:r w:rsidRPr="0067659C">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75E1307" w14:textId="77777777" w:rsidR="00A12F1F" w:rsidRPr="00921FAB"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lang w:eastAsia="zh-TW"/>
              </w:rPr>
              <w:lastRenderedPageBreak/>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7"/>
          </w:p>
        </w:tc>
      </w:tr>
    </w:tbl>
    <w:p w14:paraId="1493E91A" w14:textId="29853B19" w:rsidR="00A12F1F" w:rsidRDefault="00A12F1F">
      <w:pPr>
        <w:rPr>
          <w:lang w:eastAsia="zh-CN"/>
        </w:rPr>
      </w:pPr>
    </w:p>
    <w:p w14:paraId="61A41DE5" w14:textId="79BDEA1D" w:rsidR="002A43D3" w:rsidRDefault="002A43D3" w:rsidP="002A43D3">
      <w:pPr>
        <w:pStyle w:val="Heading3"/>
        <w:jc w:val="both"/>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ListParagraph"/>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r w:rsidRPr="00EC37A5">
              <w:rPr>
                <w:rFonts w:ascii="Times New Roman" w:hAnsi="Times New Roman"/>
                <w:i/>
                <w:sz w:val="21"/>
                <w:lang w:eastAsia="zh-CN"/>
              </w:rPr>
              <w:t>SearchSpace</w:t>
            </w:r>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ListParagraph"/>
              <w:numPr>
                <w:ilvl w:val="0"/>
                <w:numId w:val="40"/>
              </w:numPr>
              <w:snapToGrid/>
              <w:spacing w:after="200" w:line="276" w:lineRule="auto"/>
              <w:contextualSpacing/>
              <w:jc w:val="both"/>
              <w:rPr>
                <w:sz w:val="21"/>
                <w:lang w:eastAsia="zh-CN"/>
              </w:rPr>
            </w:pPr>
            <w:r w:rsidRPr="00231DA4">
              <w:rPr>
                <w:rFonts w:ascii="Times New Roman" w:hAnsi="Times New Roman"/>
                <w:i/>
                <w:sz w:val="21"/>
                <w:lang w:eastAsia="zh-CN"/>
              </w:rPr>
              <w:t>monitoringSymbolsWithinSlot</w:t>
            </w:r>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Used to configure the first symbol for each PDCCH MO within the slot. The size of this parameter is 14 bit and each bit represents a 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BodyText"/>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w:t>
            </w:r>
            <w:r>
              <w:rPr>
                <w:rFonts w:hint="eastAsia"/>
                <w:lang w:eastAsia="zh-CN"/>
              </w:rPr>
              <w:lastRenderedPageBreak/>
              <w:t xml:space="preserve">UE. Thus, </w:t>
            </w:r>
            <w:r w:rsidRPr="00FD5B8C">
              <w:rPr>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BodyText"/>
              <w:keepNext/>
              <w:jc w:val="center"/>
            </w:pPr>
            <w:r>
              <w:object w:dxaOrig="9767" w:dyaOrig="2131" w14:anchorId="51171BBA">
                <v:shape id="_x0000_i1032" type="#_x0000_t75" style="width:405.8pt;height:88.35pt" o:ole="">
                  <v:imagedata r:id="rId34" o:title=""/>
                </v:shape>
                <o:OLEObject Type="Embed" ProgID="Visio.Drawing.11" ShapeID="_x0000_i1032" DrawAspect="Content" ObjectID="_1679863117" r:id="rId35"/>
              </w:object>
            </w:r>
          </w:p>
          <w:p w14:paraId="2E654916" w14:textId="77777777" w:rsidR="002A43D3" w:rsidRPr="00EC37A5" w:rsidRDefault="002A43D3" w:rsidP="002A43D3">
            <w:pPr>
              <w:pStyle w:val="Caption"/>
              <w:rPr>
                <w:lang w:eastAsia="zh-CN"/>
              </w:rPr>
            </w:pPr>
            <w:bookmarkStart w:id="178" w:name="_Ref67922454"/>
            <w:bookmarkStart w:id="179"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8"/>
            <w:r w:rsidRPr="00EC37A5">
              <w:rPr>
                <w:lang w:eastAsia="zh-CN"/>
              </w:rPr>
              <w:t>: Example for MO configuration (T_periodicity=</w:t>
            </w:r>
            <w:r>
              <w:rPr>
                <w:rFonts w:hint="eastAsia"/>
                <w:lang w:eastAsia="zh-CN"/>
              </w:rPr>
              <w:t>12 slots</w:t>
            </w:r>
            <w:r w:rsidRPr="00EC37A5">
              <w:rPr>
                <w:lang w:eastAsia="zh-CN"/>
              </w:rPr>
              <w:t>, k_offset=0)</w:t>
            </w:r>
            <w:bookmarkEnd w:id="179"/>
          </w:p>
          <w:p w14:paraId="7EB197B9" w14:textId="77777777" w:rsidR="002A43D3" w:rsidRPr="00EC37A5" w:rsidRDefault="002A43D3" w:rsidP="002A43D3">
            <w:pPr>
              <w:pStyle w:val="BodyText"/>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monitoringSymbolsWithinSlot</w:t>
            </w:r>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BodyText"/>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r w:rsidRPr="00E33FEE">
              <w:rPr>
                <w:b/>
                <w:i/>
                <w:lang w:eastAsia="zh-CN"/>
              </w:rPr>
              <w:t xml:space="preserve">searchspac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w:t>
            </w:r>
            <w:r>
              <w:rPr>
                <w:bCs/>
              </w:rPr>
              <w:lastRenderedPageBreak/>
              <w:t xml:space="preserve">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w:t>
            </w:r>
            <w:r w:rsidRPr="00A75912">
              <w:lastRenderedPageBreak/>
              <w:t xml:space="preserve">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lang w:eastAsia="zh-TW"/>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6"/>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Caption"/>
            </w:pPr>
            <w:bookmarkStart w:id="181"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1"/>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w:t>
            </w:r>
            <w:r>
              <w:rPr>
                <w:lang w:eastAsia="zh-CN"/>
              </w:rPr>
              <w:lastRenderedPageBreak/>
              <w:t xml:space="preserve">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0AE353B" w14:textId="77777777" w:rsidR="00E72828" w:rsidRDefault="00E72828" w:rsidP="00E72828">
            <w:pPr>
              <w:jc w:val="center"/>
            </w:pPr>
            <w:r>
              <w:object w:dxaOrig="20581" w:dyaOrig="8866" w14:anchorId="7C9AFE0F">
                <v:shape id="_x0000_i1033" type="#_x0000_t75" style="width:466.35pt;height:200.75pt" o:ole="">
                  <v:imagedata r:id="rId37" o:title=""/>
                </v:shape>
                <o:OLEObject Type="Embed" ProgID="Visio.Drawing.15" ShapeID="_x0000_i1033" DrawAspect="Content" ObjectID="_1679863118" r:id="rId38"/>
              </w:object>
            </w:r>
          </w:p>
          <w:p w14:paraId="263CD9EC" w14:textId="77777777" w:rsidR="00E72828" w:rsidRDefault="00E72828" w:rsidP="00E72828">
            <w:pPr>
              <w:pStyle w:val="Caption"/>
            </w:pPr>
            <w:bookmarkStart w:id="182" w:name="_Ref68206910"/>
            <w:r>
              <w:t xml:space="preserve">Figure </w:t>
            </w:r>
            <w:r>
              <w:fldChar w:fldCharType="begin"/>
            </w:r>
            <w:r>
              <w:instrText xml:space="preserve"> SEQ Figure \* ARABIC </w:instrText>
            </w:r>
            <w:r>
              <w:fldChar w:fldCharType="separate"/>
            </w:r>
            <w:r>
              <w:rPr>
                <w:noProof/>
              </w:rPr>
              <w:t>1</w:t>
            </w:r>
            <w:r>
              <w:rPr>
                <w:noProof/>
              </w:rPr>
              <w:fldChar w:fldCharType="end"/>
            </w:r>
            <w:bookmarkEnd w:id="182"/>
            <w:r>
              <w:t>: Configuration example of USS and CSS MOs.</w:t>
            </w:r>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are only for SCells</w:t>
            </w:r>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kHz SCSs are also for PCell</w:t>
            </w:r>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lastRenderedPageBreak/>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6BF82672" w14:textId="77777777" w:rsidR="00E72828" w:rsidRDefault="00E72828" w:rsidP="006C7C0B">
            <w:pPr>
              <w:pStyle w:val="ListParagraph"/>
              <w:numPr>
                <w:ilvl w:val="0"/>
                <w:numId w:val="51"/>
              </w:numPr>
              <w:snapToGrid/>
              <w:spacing w:line="240" w:lineRule="auto"/>
              <w:ind w:left="1008"/>
              <w:jc w:val="both"/>
            </w:pPr>
            <w:r>
              <w:t>A MAC CE activation command indicating a TCI state for the CORESET associated with the CSS (i.e., CORESET #0),</w:t>
            </w:r>
          </w:p>
          <w:p w14:paraId="29E7DB3A" w14:textId="77777777" w:rsidR="00E72828" w:rsidRDefault="00E72828" w:rsidP="006C7C0B">
            <w:pPr>
              <w:pStyle w:val="ListParagraph"/>
              <w:numPr>
                <w:ilvl w:val="0"/>
                <w:numId w:val="51"/>
              </w:numPr>
              <w:snapToGrid/>
              <w:spacing w:line="240" w:lineRule="auto"/>
              <w:ind w:left="1008"/>
              <w:jc w:val="both"/>
            </w:pPr>
            <w:r>
              <w:t>An SSB identified by a recent random access procedure by the UE, which is not initiated by a PDCCH order, or</w:t>
            </w:r>
          </w:p>
          <w:p w14:paraId="3ED204A1" w14:textId="77777777" w:rsidR="00E72828" w:rsidRDefault="00E72828" w:rsidP="006C7C0B">
            <w:pPr>
              <w:pStyle w:val="ListParagraph"/>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Since there could be many different alternatives than the two discussed above, it would be desirable to extend the discussion in RAN1 and specify any enhancement of the common search space design.</w:t>
            </w:r>
          </w:p>
          <w:p w14:paraId="09A7F021" w14:textId="2D91926C" w:rsidR="00E72828" w:rsidRPr="00E72828" w:rsidRDefault="00E72828" w:rsidP="00E72828">
            <w:pPr>
              <w:pStyle w:val="Caption"/>
              <w:jc w:val="left"/>
            </w:pPr>
            <w:bookmarkStart w:id="183" w:name="_Toc68261800"/>
            <w:bookmarkStart w:id="184" w:name="_Toc68262097"/>
            <w:bookmarkStart w:id="185" w:name="_Toc68262117"/>
            <w:bookmarkStart w:id="186" w:name="_Toc68262157"/>
            <w:bookmarkStart w:id="187" w:name="_Toc68262203"/>
            <w:bookmarkStart w:id="188" w:name="_Toc68262216"/>
            <w:bookmarkStart w:id="189" w:name="_Toc68262237"/>
            <w:bookmarkStart w:id="190" w:name="_Toc68262270"/>
            <w:bookmarkStart w:id="191" w:name="_Toc68262408"/>
            <w:bookmarkStart w:id="192" w:name="_Toc68528598"/>
            <w:bookmarkStart w:id="193" w:name="_Toc68530789"/>
            <w:bookmarkStart w:id="194" w:name="_Toc68530838"/>
            <w:bookmarkStart w:id="195" w:name="_Toc68552635"/>
            <w:bookmarkStart w:id="196" w:name="_Toc68608207"/>
            <w:bookmarkStart w:id="197" w:name="_Toc68608257"/>
            <w:bookmarkStart w:id="198" w:name="_Toc68608269"/>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760D5572" w14:textId="26D7C3F8" w:rsidR="00E72828" w:rsidRDefault="00E72828">
      <w:pPr>
        <w:rPr>
          <w:lang w:eastAsia="zh-CN"/>
        </w:rPr>
      </w:pPr>
    </w:p>
    <w:p w14:paraId="2EB7254F" w14:textId="227E6C71"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4" type="#_x0000_t75" style="width:481.65pt;height:141.8pt" o:ole="">
                  <v:imagedata r:id="rId39" o:title=""/>
                </v:shape>
                <o:OLEObject Type="Embed" ProgID="Visio.Drawing.15" ShapeID="_x0000_i1034" DrawAspect="Content" ObjectID="_1679863119" r:id="rId40"/>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ListParagraph"/>
              <w:numPr>
                <w:ilvl w:val="0"/>
                <w:numId w:val="30"/>
              </w:numPr>
              <w:snapToGrid/>
              <w:spacing w:line="240" w:lineRule="auto"/>
              <w:jc w:val="both"/>
              <w:rPr>
                <w:b/>
                <w:u w:val="single"/>
              </w:rPr>
            </w:pPr>
            <w:r w:rsidRPr="007F7722">
              <w:rPr>
                <w:b/>
                <w:u w:val="single"/>
              </w:rPr>
              <w:lastRenderedPageBreak/>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Heading3"/>
        <w:jc w:val="both"/>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TW"/>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SimSun"/>
                <w:lang w:eastAsia="zh-CN"/>
              </w:rPr>
            </w:pPr>
            <w:r>
              <w:rPr>
                <w:rFonts w:eastAsia="SimSun" w:hint="eastAsia"/>
                <w:lang w:eastAsia="zh-CN"/>
              </w:rPr>
              <w:t>(a) Configuration 1</w:t>
            </w:r>
          </w:p>
          <w:p w14:paraId="6DF3D907" w14:textId="77777777" w:rsidR="00411D4B" w:rsidRDefault="00411D4B" w:rsidP="00411D4B">
            <w:pPr>
              <w:jc w:val="both"/>
            </w:pPr>
            <w:r>
              <w:rPr>
                <w:noProof/>
                <w:lang w:eastAsia="zh-TW"/>
              </w:rPr>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SimSun"/>
                <w:lang w:eastAsia="zh-CN"/>
              </w:rPr>
            </w:pPr>
            <w:r>
              <w:rPr>
                <w:rFonts w:eastAsia="SimSun" w:hint="eastAsia"/>
                <w:lang w:eastAsia="zh-CN"/>
              </w:rPr>
              <w:t>(b) Configuration 2</w:t>
            </w:r>
          </w:p>
          <w:p w14:paraId="456608C6" w14:textId="77777777" w:rsidR="00411D4B" w:rsidRDefault="00411D4B" w:rsidP="00411D4B">
            <w:pPr>
              <w:jc w:val="center"/>
              <w:rPr>
                <w:b/>
                <w:bCs/>
                <w:lang w:eastAsia="zh-CN"/>
              </w:rPr>
            </w:pPr>
            <w:r>
              <w:rPr>
                <w:rFonts w:eastAsia="SimSun" w:hint="eastAsia"/>
                <w:b/>
                <w:bCs/>
                <w:lang w:eastAsia="zh-CN"/>
              </w:rPr>
              <w:t>Figure 3: Configurations if a fixed pattern of slot groups is supported</w:t>
            </w:r>
          </w:p>
          <w:p w14:paraId="766B793B" w14:textId="77777777" w:rsidR="00411D4B" w:rsidRDefault="00411D4B" w:rsidP="00411D4B">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 xml:space="preserve">for per multi-slot </w:t>
            </w:r>
            <w:r>
              <w:rPr>
                <w:b/>
                <w:lang w:val="en-GB"/>
              </w:rPr>
              <w:t xml:space="preserve">based </w:t>
            </w:r>
            <w:r w:rsidRPr="00D82953">
              <w:rPr>
                <w:b/>
                <w:lang w:val="en-GB"/>
              </w:rPr>
              <w:t xml:space="preserve">monitoring. </w:t>
            </w:r>
          </w:p>
          <w:p w14:paraId="07E4AFD9" w14:textId="77777777" w:rsidR="008A6C9D" w:rsidRDefault="008A6C9D" w:rsidP="008A6C9D">
            <w:pPr>
              <w:pStyle w:val="BodyText"/>
              <w:spacing w:after="0"/>
              <w:rPr>
                <w:rFonts w:eastAsia="Times New Roman"/>
                <w:sz w:val="22"/>
                <w:szCs w:val="22"/>
                <w:lang w:val="en-GB"/>
              </w:rPr>
            </w:pPr>
          </w:p>
          <w:p w14:paraId="6B3ACA55" w14:textId="77777777" w:rsidR="008A6C9D" w:rsidRPr="00812A0D" w:rsidRDefault="008A6C9D" w:rsidP="008A6C9D">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BodyText"/>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Heading2"/>
      </w:pPr>
      <w:r>
        <w:t>Topic A</w:t>
      </w:r>
      <w:r w:rsidR="004B7E37">
        <w:t>3</w:t>
      </w:r>
      <w:r>
        <w:t>: BD Dropping</w:t>
      </w:r>
    </w:p>
    <w:p w14:paraId="69083D30" w14:textId="4DA38E66"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BodyText"/>
              <w:rPr>
                <w:rFonts w:eastAsia="SimSun"/>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SimSun"/>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PCell or PSCell,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DengXian"/>
                <w:sz w:val="22"/>
                <w:szCs w:val="22"/>
                <w:lang w:val="en-GB" w:eastAsia="zh-CN"/>
              </w:rPr>
              <w:t>f</w:t>
            </w:r>
            <w:r w:rsidRPr="00E67848">
              <w:rPr>
                <w:sz w:val="22"/>
                <w:szCs w:val="22"/>
                <w:lang w:val="en-GB" w:eastAsia="x-none"/>
              </w:rPr>
              <w:t xml:space="preserve">or a SCell, the </w:t>
            </w:r>
            <w:r w:rsidRPr="00E67848">
              <w:rPr>
                <w:rFonts w:eastAsia="Times New Roman"/>
                <w:sz w:val="22"/>
                <w:szCs w:val="22"/>
                <w:lang w:val="en-GB" w:eastAsia="x-none"/>
              </w:rPr>
              <w:t>gNB</w:t>
            </w:r>
            <w:r w:rsidRPr="00E67848">
              <w:rPr>
                <w:sz w:val="22"/>
                <w:szCs w:val="22"/>
                <w:lang w:val="en-GB" w:eastAsia="x-none"/>
              </w:rPr>
              <w:t xml:space="preserve"> should guarantee that </w:t>
            </w:r>
            <w:r w:rsidRPr="00E67848">
              <w:rPr>
                <w:rFonts w:eastAsia="SimSun"/>
                <w:sz w:val="22"/>
                <w:szCs w:val="22"/>
                <w:lang w:eastAsia="zh-CN"/>
              </w:rPr>
              <w:t xml:space="preserve">numbers of monitored PDCCH candidates and </w:t>
            </w:r>
            <w:r w:rsidRPr="00E67848">
              <w:rPr>
                <w:rFonts w:eastAsia="SimSun"/>
                <w:sz w:val="22"/>
                <w:szCs w:val="22"/>
                <w:lang w:eastAsia="zh-CN"/>
              </w:rPr>
              <w:lastRenderedPageBreak/>
              <w:t xml:space="preserve">non-overlapped CCEs per slot or per span that </w:t>
            </w:r>
            <w:r w:rsidRPr="00E67848">
              <w:rPr>
                <w:sz w:val="22"/>
                <w:szCs w:val="22"/>
                <w:lang w:val="en-GB" w:eastAsia="x-none"/>
              </w:rPr>
              <w:t>do not</w:t>
            </w:r>
            <w:r w:rsidRPr="00E67848">
              <w:rPr>
                <w:rFonts w:eastAsia="SimSun"/>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PCell or PSCell,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PCell/PSCell.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DengXian"/>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r w:rsidRPr="00583488">
              <w:rPr>
                <w:lang w:eastAsia="x-none"/>
              </w:rPr>
              <w:t>Considering the different number of USS in each slot</w:t>
            </w:r>
            <w:r>
              <w:rPr>
                <w:lang w:eastAsia="x-none"/>
              </w:rPr>
              <w:t>, t</w:t>
            </w:r>
            <w:r w:rsidRPr="00583488">
              <w:rPr>
                <w:lang w:eastAsia="x-none"/>
              </w:rPr>
              <w:t xml:space="preserve">her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It is expected there is no dropping for CSS sets for PCell/PSCell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lastRenderedPageBreak/>
              <w:t>PDCCH overbooking is supported f</w:t>
            </w:r>
            <w:r w:rsidRPr="00775AC1">
              <w:rPr>
                <w:b/>
                <w:bCs/>
                <w:lang w:eastAsia="x-none"/>
              </w:rPr>
              <w:t xml:space="preserve">or PCell or PSCell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For a SCell,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5" type="#_x0000_t75" style="width:481.65pt;height:103.65pt" o:ole="">
                  <v:imagedata r:id="rId43" o:title=""/>
                </v:shape>
                <o:OLEObject Type="Embed" ProgID="Visio.Drawing.15" ShapeID="_x0000_i1035" DrawAspect="Content" ObjectID="_1679863120" r:id="rId44"/>
              </w:object>
            </w:r>
          </w:p>
          <w:p w14:paraId="6D46FD13" w14:textId="77777777" w:rsidR="00174769" w:rsidRPr="001B3DF6" w:rsidRDefault="00174769" w:rsidP="00174769">
            <w:pPr>
              <w:jc w:val="center"/>
              <w:rPr>
                <w:b/>
              </w:rPr>
            </w:pPr>
            <w:r w:rsidRPr="00232C90">
              <w:rPr>
                <w:b/>
              </w:rPr>
              <w:t>Figure 2: Illustrating of PDCCH candidates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candidates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Support PDCCH candidates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Heading2"/>
      </w:pPr>
      <w:r>
        <w:t>Topic A4: PDCCH Extensions for e.g. Coverage, Reliability</w:t>
      </w:r>
    </w:p>
    <w:p w14:paraId="54EA5590" w14:textId="77777777" w:rsidR="004B7E37" w:rsidRDefault="004B7E37" w:rsidP="004B7E37">
      <w:pPr>
        <w:pStyle w:val="Heading3"/>
        <w:jc w:val="both"/>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BodyText"/>
              <w:jc w:val="center"/>
              <w:rPr>
                <w:rFonts w:eastAsia="SimSun"/>
                <w:b/>
                <w:sz w:val="18"/>
                <w:szCs w:val="18"/>
                <w:lang w:eastAsia="zh-CN"/>
              </w:rPr>
            </w:pPr>
            <w:r>
              <w:object w:dxaOrig="17028" w:dyaOrig="30102" w14:anchorId="069044CE">
                <v:shape id="_x0000_i1036" type="#_x0000_t75" style="width:206.75pt;height:366pt" o:ole="">
                  <v:imagedata r:id="rId45" o:title=""/>
                </v:shape>
                <o:OLEObject Type="Embed" ProgID="Visio.Drawing.15" ShapeID="_x0000_i1036" DrawAspect="Content" ObjectID="_1679863121" r:id="rId46"/>
              </w:object>
            </w:r>
          </w:p>
          <w:p w14:paraId="0DA25F2B" w14:textId="77777777" w:rsidR="004B7E37" w:rsidRPr="00F22E83" w:rsidRDefault="004B7E37" w:rsidP="00BD4DF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9299F08" w14:textId="77777777" w:rsidR="004B7E37" w:rsidRDefault="004B7E37" w:rsidP="00BD4DF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3CC6C867" w14:textId="77777777" w:rsidR="004B7E37" w:rsidRDefault="004B7E37" w:rsidP="00BD4DF6">
            <w:pPr>
              <w:pStyle w:val="BodyText"/>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lang w:val="en-US" w:eastAsia="zh-TW"/>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Caption"/>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773DE4CE" w14:textId="77777777" w:rsidR="004B7E37" w:rsidRPr="00E66795" w:rsidRDefault="004B7E37" w:rsidP="00BD4DF6">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ListParagraph"/>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ListParagraph"/>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Heading3"/>
        <w:jc w:val="both"/>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72280D82" w14:textId="77777777" w:rsidR="004B7E37" w:rsidRPr="007B51F8" w:rsidRDefault="004B7E37"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08AC298C" w:rsidR="00CA72AE" w:rsidRDefault="005E0AF7">
      <w:pPr>
        <w:pStyle w:val="Heading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7" type="#_x0000_t75" style="width:349.1pt;height:143.45pt" o:ole="">
                  <v:imagedata r:id="rId48" o:title=""/>
                </v:shape>
                <o:OLEObject Type="Embed" ProgID="Visio.Drawing.15" ShapeID="_x0000_i1037" DrawAspect="Content" ObjectID="_1679863122" r:id="rId49"/>
              </w:object>
            </w:r>
          </w:p>
          <w:p w14:paraId="79B676B8" w14:textId="77777777" w:rsidR="005D0EE7" w:rsidRPr="008F3A78" w:rsidRDefault="005D0EE7" w:rsidP="00BD4DF6">
            <w:pPr>
              <w:tabs>
                <w:tab w:val="left" w:pos="7406"/>
              </w:tabs>
              <w:spacing w:line="360" w:lineRule="auto"/>
              <w:jc w:val="center"/>
              <w:rPr>
                <w:bCs/>
                <w:iCs/>
              </w:rPr>
            </w:pPr>
            <w:bookmarkStart w:id="199"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199"/>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Heading3"/>
        <w:jc w:val="both"/>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lastRenderedPageBreak/>
        <w:t>Topic C: Multi-Beam Aspects</w:t>
      </w:r>
    </w:p>
    <w:p w14:paraId="0C91945F" w14:textId="2E4DB9B3" w:rsidR="00CA72AE" w:rsidRDefault="005E0AF7">
      <w:pPr>
        <w:pStyle w:val="Heading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That is to say, after transmitting a PDCCH to a UE within a COT, the gNB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Heading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Heading2"/>
      </w:pPr>
      <w:r>
        <w:t xml:space="preserve">Topic D: </w:t>
      </w:r>
      <w:r w:rsidR="00A12F1F">
        <w:t xml:space="preserve">Multi-Cell Operation, </w:t>
      </w:r>
      <w:r>
        <w:t>Cross-carrier scheduling</w:t>
      </w:r>
    </w:p>
    <w:p w14:paraId="02F3A64A" w14:textId="7AC04F4D"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sidRPr="00EB3268">
              <w:rPr>
                <w:i/>
                <w:color w:val="000000"/>
                <w:sz w:val="20"/>
                <w:szCs w:val="20"/>
              </w:rPr>
              <w:t>N</w:t>
            </w:r>
            <w:r w:rsidRPr="00EB3268">
              <w:rPr>
                <w:i/>
                <w:color w:val="000000"/>
                <w:sz w:val="20"/>
                <w:szCs w:val="20"/>
                <w:vertAlign w:val="subscript"/>
              </w:rPr>
              <w:t>pdsch</w:t>
            </w:r>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200"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200"/>
            <w:r w:rsidRPr="00761E5D">
              <w:rPr>
                <w:b/>
                <w:sz w:val="20"/>
                <w:szCs w:val="20"/>
              </w:rPr>
              <w:t xml:space="preserve">. </w:t>
            </w:r>
            <w:r w:rsidRPr="00761E5D">
              <w:rPr>
                <w:b/>
                <w:i/>
                <w:color w:val="000000"/>
                <w:sz w:val="20"/>
                <w:szCs w:val="20"/>
              </w:rPr>
              <w:t>N</w:t>
            </w:r>
            <w:r w:rsidRPr="00761E5D">
              <w:rPr>
                <w:b/>
                <w:i/>
                <w:color w:val="000000"/>
                <w:sz w:val="20"/>
                <w:szCs w:val="20"/>
                <w:vertAlign w:val="subscript"/>
              </w:rPr>
              <w:t>pdsch</w:t>
            </w:r>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r w:rsidRPr="00ED5EE0">
                    <w:rPr>
                      <w:rFonts w:eastAsia="Batang"/>
                      <w:b/>
                      <w:i/>
                      <w:color w:val="000000"/>
                      <w:lang w:eastAsia="fr-FR"/>
                    </w:rPr>
                    <w:t>N</w:t>
                  </w:r>
                  <w:r>
                    <w:rPr>
                      <w:rFonts w:eastAsia="Batang"/>
                      <w:b/>
                      <w:i/>
                      <w:color w:val="000000"/>
                      <w:vertAlign w:val="subscript"/>
                      <w:lang w:eastAsia="fr-FR"/>
                    </w:rPr>
                    <w:t>pdsch</w:t>
                  </w:r>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r w:rsidRPr="00E67848">
              <w:lastRenderedPageBreak/>
              <w:t>PCells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3C2D8626" w14:textId="77777777" w:rsidR="005C13B6" w:rsidRDefault="005C13B6">
      <w:pPr>
        <w:rPr>
          <w:lang w:eastAsia="zh-CN"/>
        </w:rPr>
      </w:pPr>
    </w:p>
    <w:p w14:paraId="1B68F79A" w14:textId="102ECCDF" w:rsidR="004D0446" w:rsidRDefault="004D0446" w:rsidP="004D0446">
      <w:pPr>
        <w:pStyle w:val="Heading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Heading3"/>
        <w:jc w:val="both"/>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ListParagraph"/>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ListParagraph"/>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cross carrier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Heading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Caption"/>
              <w:jc w:val="left"/>
              <w:rPr>
                <w:lang w:val="en-GB"/>
              </w:rPr>
            </w:pPr>
            <w:bookmarkStart w:id="202" w:name="_Toc68261801"/>
            <w:bookmarkStart w:id="203" w:name="_Toc68262098"/>
            <w:bookmarkStart w:id="204" w:name="_Toc68262118"/>
            <w:bookmarkStart w:id="205" w:name="_Toc68262158"/>
            <w:bookmarkStart w:id="206" w:name="_Toc68262204"/>
            <w:bookmarkStart w:id="207" w:name="_Toc68262217"/>
            <w:bookmarkStart w:id="208" w:name="_Toc68262238"/>
            <w:bookmarkStart w:id="209" w:name="_Toc68262271"/>
            <w:bookmarkStart w:id="210" w:name="_Toc68262409"/>
            <w:bookmarkStart w:id="211" w:name="_Toc68528599"/>
            <w:bookmarkStart w:id="212" w:name="_Toc68530790"/>
            <w:bookmarkStart w:id="213" w:name="_Toc68530839"/>
            <w:bookmarkStart w:id="214" w:name="_Toc68552636"/>
            <w:bookmarkStart w:id="215" w:name="_Toc68608208"/>
            <w:bookmarkStart w:id="216" w:name="_Toc68608258"/>
            <w:bookmarkStart w:id="217"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68A607FE" w14:textId="610A36C9" w:rsidR="00CA72AE" w:rsidRDefault="00CA72AE">
      <w:pPr>
        <w:rPr>
          <w:lang w:eastAsia="zh-CN"/>
        </w:rPr>
      </w:pPr>
    </w:p>
    <w:p w14:paraId="5FDB2353"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SimSun" w:hAnsi="SimSun" w:cs="SimSun"/>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Heading2"/>
      </w:pPr>
      <w:r>
        <w:t>Topic E: Other</w:t>
      </w:r>
    </w:p>
    <w:p w14:paraId="42CFAFC3" w14:textId="77777777" w:rsidR="00B86CC8" w:rsidRDefault="00B86CC8" w:rsidP="00B86CC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Caption"/>
              <w:jc w:val="left"/>
            </w:pPr>
            <w:bookmarkStart w:id="218" w:name="_Toc61546066"/>
            <w:bookmarkStart w:id="219" w:name="_Toc61547152"/>
            <w:bookmarkStart w:id="220" w:name="_Toc61547167"/>
            <w:bookmarkStart w:id="221" w:name="_Toc61547201"/>
            <w:bookmarkStart w:id="222" w:name="_Toc61822883"/>
            <w:bookmarkStart w:id="223" w:name="_Toc61859762"/>
            <w:bookmarkStart w:id="224" w:name="_Toc61859951"/>
            <w:bookmarkStart w:id="225" w:name="_Toc61869397"/>
            <w:bookmarkStart w:id="226" w:name="_Toc68261804"/>
            <w:bookmarkStart w:id="227" w:name="_Toc68262101"/>
            <w:bookmarkStart w:id="228" w:name="_Toc68262121"/>
            <w:bookmarkStart w:id="229" w:name="_Toc68262161"/>
            <w:bookmarkStart w:id="230" w:name="_Toc68262207"/>
            <w:bookmarkStart w:id="231" w:name="_Toc68262220"/>
            <w:bookmarkStart w:id="232" w:name="_Toc68262241"/>
            <w:bookmarkStart w:id="233" w:name="_Toc68262274"/>
            <w:bookmarkStart w:id="234" w:name="_Toc68262412"/>
            <w:bookmarkStart w:id="235" w:name="_Toc68528602"/>
            <w:bookmarkStart w:id="236" w:name="_Toc68530793"/>
            <w:bookmarkStart w:id="237" w:name="_Toc68530842"/>
            <w:bookmarkStart w:id="238" w:name="_Toc68552639"/>
            <w:bookmarkStart w:id="239" w:name="_Toc68608211"/>
            <w:bookmarkStart w:id="240" w:name="_Toc68608261"/>
            <w:bookmarkStart w:id="241"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8" type="#_x0000_t75" style="width:439.65pt;height:136.35pt" o:ole="">
                  <v:imagedata r:id="rId50" o:title=""/>
                </v:shape>
                <o:OLEObject Type="Embed" ProgID="Visio.Drawing.15" ShapeID="_x0000_i1038" DrawAspect="Content" ObjectID="_1679863123" r:id="rId51"/>
              </w:object>
            </w:r>
          </w:p>
          <w:p w14:paraId="07A3BF79" w14:textId="77777777" w:rsidR="00B86CC8" w:rsidRPr="00B86CC8" w:rsidRDefault="00B86CC8" w:rsidP="00BD4DF6">
            <w:pPr>
              <w:pStyle w:val="Caption"/>
              <w:rPr>
                <w:lang w:val="en-GB"/>
              </w:rPr>
            </w:pPr>
            <w:bookmarkStart w:id="242"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2"/>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Huawei, HiSilicon</w:t>
      </w:r>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t>Spreadtrum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t>Convida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t>InterDigital,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ZTE, Sanechips</w:t>
      </w:r>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B168CE" w14:textId="77777777" w:rsidR="00BD56EC" w:rsidRDefault="00BD56EC" w:rsidP="00E406A3">
      <w:pPr>
        <w:spacing w:after="0" w:line="240" w:lineRule="auto"/>
      </w:pPr>
      <w:r>
        <w:separator/>
      </w:r>
    </w:p>
  </w:endnote>
  <w:endnote w:type="continuationSeparator" w:id="0">
    <w:p w14:paraId="44D84E18" w14:textId="77777777" w:rsidR="00BD56EC" w:rsidRDefault="00BD56EC" w:rsidP="00E4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99EB5" w14:textId="77777777" w:rsidR="00BD56EC" w:rsidRDefault="00BD56EC" w:rsidP="00E406A3">
      <w:pPr>
        <w:spacing w:after="0" w:line="240" w:lineRule="auto"/>
      </w:pPr>
      <w:r>
        <w:separator/>
      </w:r>
    </w:p>
  </w:footnote>
  <w:footnote w:type="continuationSeparator" w:id="0">
    <w:p w14:paraId="11F92FBD" w14:textId="77777777" w:rsidR="00BD56EC" w:rsidRDefault="00BD56EC" w:rsidP="00E406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hybridMultilevel"/>
    <w:tmpl w:val="86DE9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10"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9"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2" w15:restartNumberingAfterBreak="0">
    <w:nsid w:val="3B6C4E0B"/>
    <w:multiLevelType w:val="hybridMultilevel"/>
    <w:tmpl w:val="686A3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5F0B76B3"/>
    <w:multiLevelType w:val="hybridMultilevel"/>
    <w:tmpl w:val="56D6E4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7"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8"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0"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0"/>
  </w:num>
  <w:num w:numId="3">
    <w:abstractNumId w:val="58"/>
  </w:num>
  <w:num w:numId="4">
    <w:abstractNumId w:val="53"/>
  </w:num>
  <w:num w:numId="5">
    <w:abstractNumId w:val="42"/>
  </w:num>
  <w:num w:numId="6">
    <w:abstractNumId w:val="31"/>
  </w:num>
  <w:num w:numId="7">
    <w:abstractNumId w:val="34"/>
  </w:num>
  <w:num w:numId="8">
    <w:abstractNumId w:val="61"/>
  </w:num>
  <w:num w:numId="9">
    <w:abstractNumId w:val="35"/>
  </w:num>
  <w:num w:numId="10">
    <w:abstractNumId w:val="55"/>
  </w:num>
  <w:num w:numId="11">
    <w:abstractNumId w:val="25"/>
  </w:num>
  <w:num w:numId="12">
    <w:abstractNumId w:val="13"/>
  </w:num>
  <w:num w:numId="13">
    <w:abstractNumId w:val="21"/>
  </w:num>
  <w:num w:numId="14">
    <w:abstractNumId w:val="57"/>
  </w:num>
  <w:num w:numId="15">
    <w:abstractNumId w:val="36"/>
  </w:num>
  <w:num w:numId="16">
    <w:abstractNumId w:val="38"/>
  </w:num>
  <w:num w:numId="17">
    <w:abstractNumId w:val="48"/>
  </w:num>
  <w:num w:numId="18">
    <w:abstractNumId w:val="45"/>
  </w:num>
  <w:num w:numId="19">
    <w:abstractNumId w:val="11"/>
  </w:num>
  <w:num w:numId="20">
    <w:abstractNumId w:val="1"/>
  </w:num>
  <w:num w:numId="21">
    <w:abstractNumId w:val="28"/>
  </w:num>
  <w:num w:numId="22">
    <w:abstractNumId w:val="4"/>
  </w:num>
  <w:num w:numId="23">
    <w:abstractNumId w:val="29"/>
  </w:num>
  <w:num w:numId="24">
    <w:abstractNumId w:val="19"/>
  </w:num>
  <w:num w:numId="25">
    <w:abstractNumId w:val="15"/>
  </w:num>
  <w:num w:numId="26">
    <w:abstractNumId w:val="24"/>
  </w:num>
  <w:num w:numId="27">
    <w:abstractNumId w:val="44"/>
  </w:num>
  <w:num w:numId="28">
    <w:abstractNumId w:val="39"/>
  </w:num>
  <w:num w:numId="29">
    <w:abstractNumId w:val="3"/>
  </w:num>
  <w:num w:numId="30">
    <w:abstractNumId w:val="46"/>
  </w:num>
  <w:num w:numId="31">
    <w:abstractNumId w:val="26"/>
  </w:num>
  <w:num w:numId="32">
    <w:abstractNumId w:val="33"/>
  </w:num>
  <w:num w:numId="33">
    <w:abstractNumId w:val="16"/>
  </w:num>
  <w:num w:numId="34">
    <w:abstractNumId w:val="40"/>
  </w:num>
  <w:num w:numId="35">
    <w:abstractNumId w:val="60"/>
  </w:num>
  <w:num w:numId="36">
    <w:abstractNumId w:val="43"/>
  </w:num>
  <w:num w:numId="37">
    <w:abstractNumId w:val="52"/>
  </w:num>
  <w:num w:numId="38">
    <w:abstractNumId w:val="7"/>
  </w:num>
  <w:num w:numId="39">
    <w:abstractNumId w:val="59"/>
  </w:num>
  <w:num w:numId="40">
    <w:abstractNumId w:val="37"/>
  </w:num>
  <w:num w:numId="41">
    <w:abstractNumId w:val="41"/>
  </w:num>
  <w:num w:numId="42">
    <w:abstractNumId w:val="23"/>
  </w:num>
  <w:num w:numId="43">
    <w:abstractNumId w:val="17"/>
  </w:num>
  <w:num w:numId="44">
    <w:abstractNumId w:val="32"/>
  </w:num>
  <w:num w:numId="45">
    <w:abstractNumId w:val="10"/>
  </w:num>
  <w:num w:numId="46">
    <w:abstractNumId w:val="50"/>
  </w:num>
  <w:num w:numId="47">
    <w:abstractNumId w:val="5"/>
  </w:num>
  <w:num w:numId="48">
    <w:abstractNumId w:val="54"/>
  </w:num>
  <w:num w:numId="49">
    <w:abstractNumId w:val="2"/>
  </w:num>
  <w:num w:numId="50">
    <w:abstractNumId w:val="47"/>
  </w:num>
  <w:num w:numId="51">
    <w:abstractNumId w:val="30"/>
  </w:num>
  <w:num w:numId="52">
    <w:abstractNumId w:val="51"/>
  </w:num>
  <w:num w:numId="53">
    <w:abstractNumId w:val="14"/>
  </w:num>
  <w:num w:numId="54">
    <w:abstractNumId w:val="0"/>
  </w:num>
  <w:num w:numId="55">
    <w:abstractNumId w:val="18"/>
  </w:num>
  <w:num w:numId="56">
    <w:abstractNumId w:val="9"/>
  </w:num>
  <w:num w:numId="57">
    <w:abstractNumId w:val="27"/>
  </w:num>
  <w:num w:numId="58">
    <w:abstractNumId w:val="56"/>
  </w:num>
  <w:num w:numId="59">
    <w:abstractNumId w:val="12"/>
  </w:num>
  <w:num w:numId="60">
    <w:abstractNumId w:val="49"/>
  </w:num>
  <w:num w:numId="61">
    <w:abstractNumId w:val="6"/>
  </w:num>
  <w:num w:numId="62">
    <w:abstractNumId w:val="22"/>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Caption Char2 Char1,Caption Char Char Char Char1,Caption Char Char1 Char2,fig and tbl Char1,fighead2 Char,Table Caption Char,fighead21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C2C98FA-92B5-46A3-93A7-D03FF532D05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77</Pages>
  <Words>26217</Words>
  <Characters>149442</Characters>
  <Application>Microsoft Office Word</Application>
  <DocSecurity>0</DocSecurity>
  <Lines>1245</Lines>
  <Paragraphs>35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75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yle Pan</cp:lastModifiedBy>
  <cp:revision>4</cp:revision>
  <cp:lastPrinted>2016-08-13T07:06:00Z</cp:lastPrinted>
  <dcterms:created xsi:type="dcterms:W3CDTF">2021-04-14T03:23:00Z</dcterms:created>
  <dcterms:modified xsi:type="dcterms:W3CDTF">2021-04-14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